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D12AF4" w14:textId="77777777" w:rsidR="00A63A73" w:rsidRDefault="00380F25" w:rsidP="00990E79">
      <w:pPr>
        <w:spacing w:line="360" w:lineRule="auto"/>
        <w:ind w:left="330"/>
        <w:jc w:val="center"/>
        <w:rPr>
          <w:b/>
          <w:kern w:val="44"/>
          <w:sz w:val="44"/>
          <w:szCs w:val="44"/>
        </w:rPr>
      </w:pPr>
      <w:r w:rsidRPr="00380F25">
        <w:rPr>
          <w:rFonts w:hint="eastAsia"/>
          <w:b/>
          <w:kern w:val="44"/>
          <w:sz w:val="44"/>
          <w:szCs w:val="44"/>
        </w:rPr>
        <w:t>同济大学</w:t>
      </w:r>
    </w:p>
    <w:p w14:paraId="36699660" w14:textId="77777777" w:rsidR="00BE02D5" w:rsidRPr="00380F25" w:rsidRDefault="00380F25" w:rsidP="00990E79">
      <w:pPr>
        <w:spacing w:line="360" w:lineRule="auto"/>
        <w:ind w:left="330"/>
        <w:jc w:val="center"/>
        <w:rPr>
          <w:b/>
          <w:kern w:val="44"/>
          <w:sz w:val="44"/>
          <w:szCs w:val="44"/>
        </w:rPr>
      </w:pPr>
      <w:r w:rsidRPr="00380F25">
        <w:rPr>
          <w:rFonts w:hint="eastAsia"/>
          <w:b/>
          <w:kern w:val="44"/>
          <w:sz w:val="44"/>
          <w:szCs w:val="44"/>
        </w:rPr>
        <w:t>计算机</w:t>
      </w:r>
      <w:r w:rsidR="00766AF1">
        <w:rPr>
          <w:rFonts w:hint="eastAsia"/>
          <w:b/>
          <w:kern w:val="44"/>
          <w:sz w:val="44"/>
          <w:szCs w:val="44"/>
        </w:rPr>
        <w:t>科学与技术</w:t>
      </w:r>
      <w:r w:rsidRPr="00380F25">
        <w:rPr>
          <w:rFonts w:hint="eastAsia"/>
          <w:b/>
          <w:kern w:val="44"/>
          <w:sz w:val="44"/>
          <w:szCs w:val="44"/>
        </w:rPr>
        <w:t>系</w:t>
      </w:r>
    </w:p>
    <w:p w14:paraId="0BBAC283" w14:textId="77777777" w:rsidR="00BE02D5" w:rsidRDefault="00BE02D5" w:rsidP="00990E79">
      <w:pPr>
        <w:spacing w:line="360" w:lineRule="auto"/>
        <w:ind w:left="330"/>
        <w:jc w:val="center"/>
        <w:rPr>
          <w:sz w:val="24"/>
        </w:rPr>
      </w:pPr>
    </w:p>
    <w:p w14:paraId="16C4C2B5" w14:textId="77777777" w:rsidR="00990E79" w:rsidRDefault="0015733E" w:rsidP="00990E79">
      <w:pPr>
        <w:spacing w:line="360" w:lineRule="auto"/>
        <w:ind w:left="330"/>
        <w:jc w:val="center"/>
        <w:rPr>
          <w:b/>
          <w:sz w:val="28"/>
          <w:szCs w:val="28"/>
        </w:rPr>
      </w:pPr>
      <w:r>
        <w:rPr>
          <w:rFonts w:hint="eastAsia"/>
          <w:b/>
          <w:kern w:val="44"/>
          <w:sz w:val="48"/>
          <w:szCs w:val="48"/>
        </w:rPr>
        <w:t>计算机组成原理课程</w:t>
      </w:r>
      <w:r w:rsidRPr="00DE04ED">
        <w:rPr>
          <w:rFonts w:hint="eastAsia"/>
          <w:b/>
          <w:kern w:val="44"/>
          <w:sz w:val="48"/>
          <w:szCs w:val="48"/>
        </w:rPr>
        <w:t>实验报告</w:t>
      </w:r>
    </w:p>
    <w:p w14:paraId="156E4630" w14:textId="77777777" w:rsidR="00990E79" w:rsidRDefault="00990E79" w:rsidP="00990E79">
      <w:pPr>
        <w:spacing w:line="360" w:lineRule="auto"/>
        <w:ind w:left="330"/>
        <w:jc w:val="center"/>
        <w:rPr>
          <w:b/>
          <w:sz w:val="28"/>
          <w:szCs w:val="28"/>
        </w:rPr>
      </w:pPr>
    </w:p>
    <w:p w14:paraId="42876E43" w14:textId="77777777" w:rsidR="00990E79" w:rsidRDefault="00ED582F" w:rsidP="00990E79">
      <w:pPr>
        <w:spacing w:line="360" w:lineRule="auto"/>
        <w:ind w:left="330"/>
        <w:jc w:val="center"/>
        <w:rPr>
          <w:b/>
          <w:sz w:val="28"/>
          <w:szCs w:val="28"/>
        </w:rPr>
      </w:pPr>
      <w:r>
        <w:rPr>
          <w:b/>
          <w:noProof/>
          <w:sz w:val="28"/>
          <w:szCs w:val="28"/>
        </w:rPr>
        <w:drawing>
          <wp:inline distT="0" distB="0" distL="0" distR="0" wp14:anchorId="591411D1" wp14:editId="71FC6C18">
            <wp:extent cx="3909060" cy="3779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09060" cy="3779520"/>
                    </a:xfrm>
                    <a:prstGeom prst="rect">
                      <a:avLst/>
                    </a:prstGeom>
                    <a:noFill/>
                    <a:ln>
                      <a:noFill/>
                    </a:ln>
                  </pic:spPr>
                </pic:pic>
              </a:graphicData>
            </a:graphic>
          </wp:inline>
        </w:drawing>
      </w:r>
    </w:p>
    <w:p w14:paraId="609DDD79" w14:textId="77777777" w:rsidR="00990E79" w:rsidRPr="00336F33" w:rsidRDefault="00990E79" w:rsidP="00990E79">
      <w:pPr>
        <w:spacing w:line="360" w:lineRule="auto"/>
        <w:ind w:left="330"/>
        <w:jc w:val="center"/>
        <w:rPr>
          <w:b/>
          <w:sz w:val="28"/>
          <w:szCs w:val="28"/>
        </w:rPr>
      </w:pPr>
    </w:p>
    <w:p w14:paraId="234662B2" w14:textId="77777777" w:rsidR="00990E79" w:rsidRDefault="00990E79" w:rsidP="00990E79">
      <w:pPr>
        <w:spacing w:line="360" w:lineRule="auto"/>
        <w:ind w:left="1080"/>
        <w:rPr>
          <w:sz w:val="24"/>
        </w:rPr>
      </w:pPr>
      <w:r>
        <w:rPr>
          <w:rFonts w:hint="eastAsia"/>
          <w:b/>
          <w:sz w:val="28"/>
          <w:szCs w:val="28"/>
        </w:rPr>
        <w:t>学</w:t>
      </w:r>
      <w:r>
        <w:rPr>
          <w:b/>
          <w:sz w:val="28"/>
          <w:szCs w:val="28"/>
        </w:rPr>
        <w:t xml:space="preserve">    </w:t>
      </w:r>
      <w:r>
        <w:rPr>
          <w:rFonts w:hint="eastAsia"/>
          <w:b/>
          <w:sz w:val="28"/>
          <w:szCs w:val="28"/>
        </w:rPr>
        <w:t>号</w:t>
      </w:r>
      <w:r>
        <w:rPr>
          <w:b/>
          <w:sz w:val="28"/>
          <w:szCs w:val="28"/>
        </w:rPr>
        <w:t xml:space="preserve"> </w:t>
      </w:r>
      <w:r w:rsidR="00BC262C">
        <w:rPr>
          <w:rFonts w:hint="eastAsia"/>
          <w:b/>
          <w:sz w:val="28"/>
          <w:szCs w:val="28"/>
          <w:u w:val="thick"/>
        </w:rPr>
        <w:t xml:space="preserve">           </w:t>
      </w:r>
      <w:r w:rsidR="00C928FB">
        <w:rPr>
          <w:rFonts w:hint="eastAsia"/>
          <w:b/>
          <w:sz w:val="28"/>
          <w:szCs w:val="28"/>
          <w:u w:val="thick"/>
        </w:rPr>
        <w:t>1652228</w:t>
      </w:r>
      <w:r w:rsidR="009332B4">
        <w:rPr>
          <w:b/>
          <w:sz w:val="28"/>
          <w:szCs w:val="28"/>
          <w:u w:val="thick"/>
        </w:rPr>
        <w:t xml:space="preserve"> </w:t>
      </w:r>
      <w:r w:rsidR="00BC262C">
        <w:rPr>
          <w:rFonts w:hint="eastAsia"/>
          <w:b/>
          <w:sz w:val="28"/>
          <w:szCs w:val="28"/>
          <w:u w:val="thick"/>
        </w:rPr>
        <w:t xml:space="preserve">             </w:t>
      </w:r>
      <w:r>
        <w:rPr>
          <w:sz w:val="24"/>
        </w:rPr>
        <w:t xml:space="preserve">  </w:t>
      </w:r>
    </w:p>
    <w:p w14:paraId="5E45042E" w14:textId="77777777" w:rsidR="00990E79" w:rsidRDefault="00990E79" w:rsidP="00990E79">
      <w:pPr>
        <w:spacing w:line="360" w:lineRule="auto"/>
        <w:ind w:left="1080"/>
        <w:rPr>
          <w:sz w:val="24"/>
        </w:rPr>
      </w:pPr>
      <w:r w:rsidRPr="00D46FEA">
        <w:rPr>
          <w:rFonts w:hint="eastAsia"/>
          <w:b/>
          <w:sz w:val="28"/>
          <w:szCs w:val="28"/>
        </w:rPr>
        <w:t>姓</w:t>
      </w:r>
      <w:r>
        <w:rPr>
          <w:b/>
          <w:sz w:val="28"/>
          <w:szCs w:val="28"/>
        </w:rPr>
        <w:t xml:space="preserve">    </w:t>
      </w:r>
      <w:r w:rsidRPr="00D46FEA">
        <w:rPr>
          <w:rFonts w:hint="eastAsia"/>
          <w:b/>
          <w:sz w:val="28"/>
          <w:szCs w:val="28"/>
        </w:rPr>
        <w:t>名</w:t>
      </w:r>
      <w:r w:rsidRPr="00D46FEA">
        <w:rPr>
          <w:b/>
          <w:sz w:val="28"/>
          <w:szCs w:val="28"/>
        </w:rPr>
        <w:t xml:space="preserve"> </w:t>
      </w:r>
      <w:r w:rsidR="00BC262C">
        <w:rPr>
          <w:rFonts w:hint="eastAsia"/>
          <w:b/>
          <w:sz w:val="28"/>
          <w:szCs w:val="28"/>
          <w:u w:val="thick"/>
        </w:rPr>
        <w:t xml:space="preserve">           </w:t>
      </w:r>
      <w:r w:rsidR="00CF1AA3">
        <w:rPr>
          <w:rFonts w:hint="eastAsia"/>
          <w:b/>
          <w:sz w:val="28"/>
          <w:szCs w:val="28"/>
          <w:u w:val="thick"/>
        </w:rPr>
        <w:t>王哲源</w:t>
      </w:r>
      <w:r w:rsidR="00BC262C">
        <w:rPr>
          <w:rFonts w:hint="eastAsia"/>
          <w:b/>
          <w:sz w:val="28"/>
          <w:szCs w:val="28"/>
          <w:u w:val="thick"/>
        </w:rPr>
        <w:t xml:space="preserve">               </w:t>
      </w:r>
      <w:r>
        <w:rPr>
          <w:sz w:val="24"/>
        </w:rPr>
        <w:t xml:space="preserve">  </w:t>
      </w:r>
    </w:p>
    <w:p w14:paraId="18BE376C" w14:textId="77777777" w:rsidR="00990E79" w:rsidRPr="00C42C33" w:rsidRDefault="00990E79" w:rsidP="00990E79">
      <w:pPr>
        <w:ind w:left="1077"/>
        <w:rPr>
          <w:sz w:val="28"/>
          <w:szCs w:val="28"/>
        </w:rPr>
      </w:pPr>
      <w:r w:rsidRPr="00C42C33">
        <w:rPr>
          <w:rFonts w:hint="eastAsia"/>
          <w:b/>
          <w:sz w:val="28"/>
          <w:szCs w:val="28"/>
        </w:rPr>
        <w:t>专</w:t>
      </w:r>
      <w:r w:rsidR="00336F33">
        <w:rPr>
          <w:rFonts w:hint="eastAsia"/>
          <w:b/>
          <w:sz w:val="28"/>
          <w:szCs w:val="28"/>
        </w:rPr>
        <w:t xml:space="preserve">    </w:t>
      </w:r>
      <w:r w:rsidRPr="00C42C33">
        <w:rPr>
          <w:rFonts w:hint="eastAsia"/>
          <w:b/>
          <w:sz w:val="28"/>
          <w:szCs w:val="28"/>
        </w:rPr>
        <w:t>业</w:t>
      </w:r>
      <w:r w:rsidR="00336F33">
        <w:rPr>
          <w:rFonts w:hint="eastAsia"/>
          <w:b/>
          <w:sz w:val="28"/>
          <w:szCs w:val="28"/>
        </w:rPr>
        <w:t xml:space="preserve"> </w:t>
      </w:r>
      <w:r w:rsidR="00BC262C">
        <w:rPr>
          <w:rFonts w:hint="eastAsia"/>
          <w:b/>
          <w:sz w:val="28"/>
          <w:szCs w:val="28"/>
          <w:u w:val="thick"/>
        </w:rPr>
        <w:t xml:space="preserve">     </w:t>
      </w:r>
      <w:r w:rsidR="00336F33">
        <w:rPr>
          <w:rFonts w:hint="eastAsia"/>
          <w:b/>
          <w:sz w:val="28"/>
          <w:szCs w:val="28"/>
          <w:u w:val="thick"/>
        </w:rPr>
        <w:t xml:space="preserve">   </w:t>
      </w:r>
      <w:r w:rsidR="00B45CEB">
        <w:rPr>
          <w:rFonts w:hint="eastAsia"/>
          <w:b/>
          <w:sz w:val="28"/>
          <w:szCs w:val="28"/>
          <w:u w:val="thick"/>
        </w:rPr>
        <w:t>计算机科学与技术</w:t>
      </w:r>
      <w:r w:rsidR="00336F33">
        <w:rPr>
          <w:rFonts w:hint="eastAsia"/>
          <w:b/>
          <w:sz w:val="28"/>
          <w:szCs w:val="28"/>
          <w:u w:val="thick"/>
        </w:rPr>
        <w:t xml:space="preserve">   </w:t>
      </w:r>
      <w:r w:rsidR="00BC262C">
        <w:rPr>
          <w:rFonts w:hint="eastAsia"/>
          <w:b/>
          <w:sz w:val="28"/>
          <w:szCs w:val="28"/>
          <w:u w:val="thick"/>
        </w:rPr>
        <w:t xml:space="preserve">   </w:t>
      </w:r>
      <w:r w:rsidR="00357F45">
        <w:rPr>
          <w:b/>
          <w:sz w:val="28"/>
          <w:szCs w:val="28"/>
          <w:u w:val="thick"/>
        </w:rPr>
        <w:t xml:space="preserve"> </w:t>
      </w:r>
      <w:r w:rsidR="00BC262C">
        <w:rPr>
          <w:rFonts w:hint="eastAsia"/>
          <w:b/>
          <w:sz w:val="28"/>
          <w:szCs w:val="28"/>
          <w:u w:val="thick"/>
        </w:rPr>
        <w:t xml:space="preserve"> </w:t>
      </w:r>
      <w:r w:rsidRPr="00C42C33">
        <w:rPr>
          <w:sz w:val="28"/>
          <w:szCs w:val="28"/>
        </w:rPr>
        <w:t xml:space="preserve"> </w:t>
      </w:r>
    </w:p>
    <w:p w14:paraId="5460F47D" w14:textId="77777777" w:rsidR="00766AF1" w:rsidRDefault="00336F33" w:rsidP="00990E79">
      <w:pPr>
        <w:spacing w:line="360" w:lineRule="auto"/>
        <w:ind w:left="1080"/>
        <w:rPr>
          <w:sz w:val="24"/>
        </w:rPr>
      </w:pPr>
      <w:r>
        <w:rPr>
          <w:rFonts w:hint="eastAsia"/>
          <w:b/>
          <w:sz w:val="28"/>
          <w:szCs w:val="28"/>
        </w:rPr>
        <w:t>授课老</w:t>
      </w:r>
      <w:r w:rsidR="00990E79">
        <w:rPr>
          <w:rFonts w:hint="eastAsia"/>
          <w:b/>
          <w:sz w:val="28"/>
          <w:szCs w:val="28"/>
        </w:rPr>
        <w:t>师</w:t>
      </w:r>
      <w:r w:rsidR="00990E79">
        <w:rPr>
          <w:b/>
          <w:sz w:val="28"/>
          <w:szCs w:val="28"/>
        </w:rPr>
        <w:t xml:space="preserve"> </w:t>
      </w:r>
      <w:r w:rsidR="00BC262C">
        <w:rPr>
          <w:rFonts w:hint="eastAsia"/>
          <w:b/>
          <w:sz w:val="28"/>
          <w:szCs w:val="28"/>
          <w:u w:val="thick"/>
        </w:rPr>
        <w:t xml:space="preserve">           </w:t>
      </w:r>
      <w:r w:rsidR="00F46B47">
        <w:rPr>
          <w:rFonts w:hint="eastAsia"/>
          <w:b/>
          <w:sz w:val="28"/>
          <w:szCs w:val="28"/>
          <w:u w:val="thick"/>
        </w:rPr>
        <w:t>陈永生</w:t>
      </w:r>
      <w:r>
        <w:rPr>
          <w:rFonts w:hint="eastAsia"/>
          <w:b/>
          <w:sz w:val="28"/>
          <w:szCs w:val="28"/>
          <w:u w:val="thick"/>
        </w:rPr>
        <w:t xml:space="preserve"> </w:t>
      </w:r>
      <w:r w:rsidR="00BC262C">
        <w:rPr>
          <w:rFonts w:hint="eastAsia"/>
          <w:b/>
          <w:sz w:val="28"/>
          <w:szCs w:val="28"/>
          <w:u w:val="thick"/>
        </w:rPr>
        <w:t xml:space="preserve">              </w:t>
      </w:r>
      <w:r w:rsidR="00990E79">
        <w:rPr>
          <w:sz w:val="24"/>
        </w:rPr>
        <w:t xml:space="preserve"> </w:t>
      </w:r>
    </w:p>
    <w:p w14:paraId="2690397A" w14:textId="77777777" w:rsidR="00990E79" w:rsidRPr="0052318A" w:rsidRDefault="00766AF1" w:rsidP="00990E79">
      <w:pPr>
        <w:spacing w:line="360" w:lineRule="auto"/>
        <w:ind w:left="1080"/>
        <w:rPr>
          <w:b/>
          <w:sz w:val="28"/>
          <w:szCs w:val="28"/>
          <w:u w:val="single"/>
        </w:rPr>
      </w:pPr>
      <w:r w:rsidRPr="0052318A">
        <w:rPr>
          <w:rFonts w:hint="eastAsia"/>
          <w:b/>
          <w:sz w:val="28"/>
          <w:szCs w:val="28"/>
        </w:rPr>
        <w:t>日</w:t>
      </w:r>
      <w:r w:rsidR="002F48BB" w:rsidRPr="0052318A">
        <w:rPr>
          <w:rFonts w:hint="eastAsia"/>
          <w:b/>
          <w:sz w:val="28"/>
          <w:szCs w:val="28"/>
        </w:rPr>
        <w:t xml:space="preserve">    </w:t>
      </w:r>
      <w:r w:rsidRPr="0052318A">
        <w:rPr>
          <w:rFonts w:hint="eastAsia"/>
          <w:b/>
          <w:sz w:val="28"/>
          <w:szCs w:val="28"/>
        </w:rPr>
        <w:t>期</w:t>
      </w:r>
      <w:r w:rsidR="00D84C28">
        <w:rPr>
          <w:rFonts w:hint="eastAsia"/>
          <w:b/>
          <w:sz w:val="28"/>
          <w:szCs w:val="28"/>
        </w:rPr>
        <w:t xml:space="preserve"> </w:t>
      </w:r>
      <w:r w:rsidR="00990E79" w:rsidRPr="00E05D42">
        <w:rPr>
          <w:b/>
          <w:sz w:val="28"/>
          <w:szCs w:val="28"/>
          <w:u w:val="thick"/>
        </w:rPr>
        <w:t xml:space="preserve"> </w:t>
      </w:r>
      <w:r w:rsidR="00A201F0" w:rsidRPr="00E05D42">
        <w:rPr>
          <w:b/>
          <w:sz w:val="28"/>
          <w:szCs w:val="28"/>
          <w:u w:val="thick"/>
        </w:rPr>
        <w:t xml:space="preserve">         </w:t>
      </w:r>
      <w:r w:rsidR="00A201F0" w:rsidRPr="00E05D42">
        <w:rPr>
          <w:rFonts w:hint="eastAsia"/>
          <w:b/>
          <w:sz w:val="28"/>
          <w:szCs w:val="28"/>
          <w:u w:val="thick"/>
        </w:rPr>
        <w:t>2018.6.3</w:t>
      </w:r>
      <w:r w:rsidR="000958BA" w:rsidRPr="00E05D42">
        <w:rPr>
          <w:b/>
          <w:sz w:val="28"/>
          <w:szCs w:val="28"/>
          <w:u w:val="thick"/>
        </w:rPr>
        <w:t xml:space="preserve">    </w:t>
      </w:r>
      <w:r w:rsidR="0052318A" w:rsidRPr="00E05D42">
        <w:rPr>
          <w:b/>
          <w:sz w:val="28"/>
          <w:szCs w:val="28"/>
          <w:u w:val="thick"/>
        </w:rPr>
        <w:t xml:space="preserve">           </w:t>
      </w:r>
    </w:p>
    <w:p w14:paraId="05F9BD8A" w14:textId="77777777" w:rsidR="00990E79" w:rsidRDefault="00990E79" w:rsidP="00990E79">
      <w:pPr>
        <w:spacing w:line="360" w:lineRule="auto"/>
        <w:ind w:left="1080"/>
        <w:rPr>
          <w:sz w:val="24"/>
        </w:rPr>
      </w:pPr>
    </w:p>
    <w:p w14:paraId="58E8FDCB" w14:textId="77777777" w:rsidR="00990E79" w:rsidRDefault="00990E79" w:rsidP="00990E79">
      <w:pPr>
        <w:spacing w:line="360" w:lineRule="auto"/>
        <w:ind w:left="1080"/>
        <w:rPr>
          <w:sz w:val="24"/>
        </w:rPr>
      </w:pPr>
    </w:p>
    <w:p w14:paraId="7D5D4A74" w14:textId="77777777" w:rsidR="00990E79" w:rsidRDefault="00990E79" w:rsidP="00336F33">
      <w:pPr>
        <w:pStyle w:val="a8"/>
        <w:numPr>
          <w:ilvl w:val="0"/>
          <w:numId w:val="12"/>
        </w:numPr>
        <w:jc w:val="left"/>
      </w:pPr>
      <w:r>
        <w:br w:type="page"/>
      </w:r>
      <w:r w:rsidR="00336F33">
        <w:rPr>
          <w:rFonts w:hint="eastAsia"/>
        </w:rPr>
        <w:lastRenderedPageBreak/>
        <w:t>实验目标</w:t>
      </w:r>
    </w:p>
    <w:p w14:paraId="7EFE520D" w14:textId="77777777" w:rsidR="00336F33" w:rsidRPr="00C27F5E" w:rsidRDefault="00C409E1" w:rsidP="00336F33">
      <w:pPr>
        <w:rPr>
          <w:sz w:val="24"/>
        </w:rPr>
      </w:pPr>
      <w:r>
        <w:rPr>
          <w:rFonts w:hint="eastAsia"/>
        </w:rPr>
        <w:t>使用</w:t>
      </w:r>
      <w:r>
        <w:rPr>
          <w:rFonts w:hint="eastAsia"/>
        </w:rPr>
        <w:t>V</w:t>
      </w:r>
      <w:r>
        <w:t>erilog HDL</w:t>
      </w:r>
      <w:r>
        <w:rPr>
          <w:rFonts w:hint="eastAsia"/>
        </w:rPr>
        <w:t>语言实现</w:t>
      </w:r>
      <w:r>
        <w:rPr>
          <w:rFonts w:hint="eastAsia"/>
        </w:rPr>
        <w:t>54</w:t>
      </w:r>
      <w:r>
        <w:rPr>
          <w:rFonts w:hint="eastAsia"/>
        </w:rPr>
        <w:t>条</w:t>
      </w:r>
      <w:r>
        <w:rPr>
          <w:rFonts w:hint="eastAsia"/>
        </w:rPr>
        <w:t>M</w:t>
      </w:r>
      <w:r>
        <w:t>IPS</w:t>
      </w:r>
      <w:r>
        <w:rPr>
          <w:rFonts w:hint="eastAsia"/>
        </w:rPr>
        <w:t>指令的单周期</w:t>
      </w:r>
      <w:r>
        <w:rPr>
          <w:rFonts w:hint="eastAsia"/>
        </w:rPr>
        <w:t>C</w:t>
      </w:r>
      <w:r>
        <w:t>PU</w:t>
      </w:r>
      <w:r>
        <w:rPr>
          <w:rFonts w:hint="eastAsia"/>
        </w:rPr>
        <w:t>设计与仿真</w:t>
      </w:r>
    </w:p>
    <w:p w14:paraId="7D9EBE1F" w14:textId="77777777" w:rsidR="00336F33" w:rsidRDefault="00336F33" w:rsidP="00336F33">
      <w:pPr>
        <w:pStyle w:val="a8"/>
        <w:numPr>
          <w:ilvl w:val="0"/>
          <w:numId w:val="12"/>
        </w:numPr>
        <w:jc w:val="left"/>
      </w:pPr>
      <w:r>
        <w:rPr>
          <w:rFonts w:hint="eastAsia"/>
        </w:rPr>
        <w:t>总体设计</w:t>
      </w:r>
    </w:p>
    <w:p w14:paraId="4DF09FC6" w14:textId="77777777" w:rsidR="00336F33" w:rsidRDefault="009B5709" w:rsidP="005A4F06">
      <w:pPr>
        <w:pStyle w:val="ac"/>
        <w:numPr>
          <w:ilvl w:val="0"/>
          <w:numId w:val="20"/>
        </w:numPr>
        <w:ind w:firstLineChars="0"/>
      </w:pPr>
      <w:r>
        <w:rPr>
          <w:rFonts w:hint="eastAsia"/>
        </w:rPr>
        <w:t>设计思路</w:t>
      </w:r>
      <w:r w:rsidR="005A4F06">
        <w:rPr>
          <w:rFonts w:hint="eastAsia"/>
        </w:rPr>
        <w:t>：</w:t>
      </w:r>
    </w:p>
    <w:p w14:paraId="232E5A27" w14:textId="77777777" w:rsidR="007334DD" w:rsidRDefault="00FB2078" w:rsidP="00CD2D2F">
      <w:pPr>
        <w:pStyle w:val="ac"/>
        <w:ind w:left="357"/>
      </w:pPr>
      <w:r>
        <w:rPr>
          <w:rFonts w:hint="eastAsia"/>
        </w:rPr>
        <w:t>首先，</w:t>
      </w:r>
      <w:r w:rsidR="00607160">
        <w:rPr>
          <w:rFonts w:hint="eastAsia"/>
        </w:rPr>
        <w:t>外部存储器需要与</w:t>
      </w:r>
      <w:r w:rsidR="00925108">
        <w:rPr>
          <w:rFonts w:hint="eastAsia"/>
        </w:rPr>
        <w:t>cpu</w:t>
      </w:r>
      <w:r w:rsidR="00925108">
        <w:rPr>
          <w:rFonts w:hint="eastAsia"/>
        </w:rPr>
        <w:t>原件分开</w:t>
      </w:r>
      <w:r w:rsidR="008611F1">
        <w:rPr>
          <w:rFonts w:hint="eastAsia"/>
        </w:rPr>
        <w:t>，</w:t>
      </w:r>
      <w:r w:rsidR="00DC522C">
        <w:rPr>
          <w:rFonts w:hint="eastAsia"/>
        </w:rPr>
        <w:t>指令的读取</w:t>
      </w:r>
      <w:r w:rsidR="00703949">
        <w:rPr>
          <w:rFonts w:hint="eastAsia"/>
        </w:rPr>
        <w:t>在</w:t>
      </w:r>
      <w:r w:rsidR="00EF123D">
        <w:rPr>
          <w:rFonts w:hint="eastAsia"/>
        </w:rPr>
        <w:t>周期开始的上升沿执行，</w:t>
      </w:r>
      <w:r w:rsidR="006E7D12">
        <w:rPr>
          <w:rFonts w:hint="eastAsia"/>
        </w:rPr>
        <w:t>而数据的写入在</w:t>
      </w:r>
      <w:r w:rsidR="00F030B3">
        <w:rPr>
          <w:rFonts w:hint="eastAsia"/>
        </w:rPr>
        <w:t>同</w:t>
      </w:r>
      <w:r w:rsidR="006E7D12">
        <w:rPr>
          <w:rFonts w:hint="eastAsia"/>
        </w:rPr>
        <w:t>周期的下降沿执行</w:t>
      </w:r>
    </w:p>
    <w:p w14:paraId="4445613C" w14:textId="77777777" w:rsidR="007565BC" w:rsidRDefault="00F33065" w:rsidP="00CD2D2F">
      <w:pPr>
        <w:pStyle w:val="ac"/>
        <w:ind w:left="357"/>
      </w:pPr>
      <w:r>
        <w:rPr>
          <w:rFonts w:hint="eastAsia"/>
        </w:rPr>
        <w:t>cpu</w:t>
      </w:r>
      <w:r>
        <w:rPr>
          <w:rFonts w:hint="eastAsia"/>
        </w:rPr>
        <w:t>部件内</w:t>
      </w:r>
      <w:r w:rsidR="00417A32">
        <w:rPr>
          <w:rFonts w:hint="eastAsia"/>
        </w:rPr>
        <w:t>包含</w:t>
      </w:r>
      <w:r w:rsidR="00685428">
        <w:rPr>
          <w:rFonts w:hint="eastAsia"/>
        </w:rPr>
        <w:t>A</w:t>
      </w:r>
      <w:r w:rsidR="00685428">
        <w:t>LU</w:t>
      </w:r>
      <w:r w:rsidR="00685428">
        <w:rPr>
          <w:rFonts w:hint="eastAsia"/>
        </w:rPr>
        <w:t>模块，乘除法器，</w:t>
      </w:r>
      <w:r w:rsidR="00685428">
        <w:rPr>
          <w:rFonts w:hint="eastAsia"/>
        </w:rPr>
        <w:t>pc</w:t>
      </w:r>
      <w:r w:rsidR="00685428">
        <w:rPr>
          <w:rFonts w:hint="eastAsia"/>
        </w:rPr>
        <w:t>寄存器，</w:t>
      </w:r>
      <w:r w:rsidR="00BF5A05">
        <w:rPr>
          <w:rFonts w:hint="eastAsia"/>
        </w:rPr>
        <w:t>寄存器堆</w:t>
      </w:r>
      <w:r w:rsidR="005D2C9A">
        <w:rPr>
          <w:rFonts w:hint="eastAsia"/>
        </w:rPr>
        <w:t>，</w:t>
      </w:r>
      <w:r w:rsidR="005D2C9A">
        <w:rPr>
          <w:rFonts w:hint="eastAsia"/>
        </w:rPr>
        <w:t>C</w:t>
      </w:r>
      <w:r w:rsidR="005D2C9A">
        <w:t>P0</w:t>
      </w:r>
      <w:r w:rsidR="005D2C9A">
        <w:rPr>
          <w:rFonts w:hint="eastAsia"/>
        </w:rPr>
        <w:t>，控制器六大部分</w:t>
      </w:r>
      <w:r w:rsidR="007565BC">
        <w:rPr>
          <w:rFonts w:hint="eastAsia"/>
        </w:rPr>
        <w:t>。</w:t>
      </w:r>
    </w:p>
    <w:p w14:paraId="34B0172F" w14:textId="77777777" w:rsidR="00CB148A" w:rsidRDefault="00CB148A" w:rsidP="00CD2D2F">
      <w:pPr>
        <w:pStyle w:val="ac"/>
        <w:ind w:left="357"/>
      </w:pPr>
      <w:r>
        <w:rPr>
          <w:rFonts w:hint="eastAsia"/>
        </w:rPr>
        <w:t>寄存器堆</w:t>
      </w:r>
      <w:r w:rsidR="00D26FA1">
        <w:rPr>
          <w:rFonts w:hint="eastAsia"/>
        </w:rPr>
        <w:t>的写入同外部储存器一样，在时钟下降沿执行，</w:t>
      </w:r>
      <w:r w:rsidR="009D17A5">
        <w:rPr>
          <w:rFonts w:hint="eastAsia"/>
        </w:rPr>
        <w:t>而</w:t>
      </w:r>
      <w:r w:rsidR="00B27FC8">
        <w:rPr>
          <w:rFonts w:hint="eastAsia"/>
        </w:rPr>
        <w:t>读取</w:t>
      </w:r>
      <w:r w:rsidR="009D17A5">
        <w:rPr>
          <w:rFonts w:hint="eastAsia"/>
        </w:rPr>
        <w:t>则为在获取地址</w:t>
      </w:r>
      <w:r w:rsidR="00F039D2">
        <w:rPr>
          <w:rFonts w:hint="eastAsia"/>
        </w:rPr>
        <w:t>时随时</w:t>
      </w:r>
      <w:r w:rsidR="00605960">
        <w:rPr>
          <w:rFonts w:hint="eastAsia"/>
        </w:rPr>
        <w:t>进行</w:t>
      </w:r>
      <w:r w:rsidR="00B36CA8">
        <w:rPr>
          <w:rFonts w:hint="eastAsia"/>
        </w:rPr>
        <w:t>。</w:t>
      </w:r>
    </w:p>
    <w:p w14:paraId="62763E7D" w14:textId="77777777" w:rsidR="00F33065" w:rsidRDefault="000619A6" w:rsidP="00CD2D2F">
      <w:pPr>
        <w:pStyle w:val="ac"/>
        <w:ind w:left="357"/>
      </w:pPr>
      <w:r>
        <w:rPr>
          <w:rFonts w:hint="eastAsia"/>
        </w:rPr>
        <w:t>pc</w:t>
      </w:r>
      <w:r>
        <w:rPr>
          <w:rFonts w:hint="eastAsia"/>
        </w:rPr>
        <w:t>寄存器</w:t>
      </w:r>
      <w:r w:rsidR="00900A41">
        <w:rPr>
          <w:rFonts w:hint="eastAsia"/>
        </w:rPr>
        <w:t>为时序逻辑</w:t>
      </w:r>
      <w:r w:rsidR="00205A09">
        <w:rPr>
          <w:rFonts w:hint="eastAsia"/>
        </w:rPr>
        <w:t>部件，</w:t>
      </w:r>
      <w:r>
        <w:rPr>
          <w:rFonts w:hint="eastAsia"/>
        </w:rPr>
        <w:t>用于存储上一周期指令执行完毕</w:t>
      </w:r>
      <w:r w:rsidR="009B79C5">
        <w:rPr>
          <w:rFonts w:hint="eastAsia"/>
        </w:rPr>
        <w:t>下一条指令的地址，</w:t>
      </w:r>
      <w:r w:rsidR="00311B40">
        <w:rPr>
          <w:rFonts w:hint="eastAsia"/>
        </w:rPr>
        <w:t>在时钟上升沿到来时赋值给</w:t>
      </w:r>
      <w:r w:rsidR="00311B40">
        <w:rPr>
          <w:rFonts w:hint="eastAsia"/>
        </w:rPr>
        <w:t>pc</w:t>
      </w:r>
      <w:r w:rsidR="00311B40">
        <w:rPr>
          <w:rFonts w:hint="eastAsia"/>
        </w:rPr>
        <w:t>，并从外部存储器</w:t>
      </w:r>
      <w:r w:rsidR="00E1569E">
        <w:rPr>
          <w:rFonts w:hint="eastAsia"/>
        </w:rPr>
        <w:t>指令</w:t>
      </w:r>
      <w:r w:rsidR="00311B40">
        <w:rPr>
          <w:rFonts w:hint="eastAsia"/>
        </w:rPr>
        <w:t>段获取</w:t>
      </w:r>
      <w:r w:rsidR="006B3747">
        <w:rPr>
          <w:rFonts w:hint="eastAsia"/>
        </w:rPr>
        <w:t>指令。</w:t>
      </w:r>
      <w:r w:rsidR="00C75E8E">
        <w:rPr>
          <w:rFonts w:hint="eastAsia"/>
        </w:rPr>
        <w:t>同时其会有一个使能端，仅有使能端允许时才会对</w:t>
      </w:r>
      <w:r w:rsidR="00C75E8E">
        <w:rPr>
          <w:rFonts w:hint="eastAsia"/>
        </w:rPr>
        <w:t>pc</w:t>
      </w:r>
      <w:r w:rsidR="00C75E8E">
        <w:rPr>
          <w:rFonts w:hint="eastAsia"/>
        </w:rPr>
        <w:t>进行赋值，这是受除法器所限制的功能。</w:t>
      </w:r>
    </w:p>
    <w:p w14:paraId="6D482822" w14:textId="77777777" w:rsidR="005603D1" w:rsidRDefault="000C0472" w:rsidP="00CD2D2F">
      <w:pPr>
        <w:pStyle w:val="ac"/>
        <w:ind w:left="357"/>
      </w:pPr>
      <w:r>
        <w:rPr>
          <w:rFonts w:hint="eastAsia"/>
        </w:rPr>
        <w:t>指令从外部存储器获得后会送入控制器，</w:t>
      </w:r>
      <w:r w:rsidR="002D31FD">
        <w:rPr>
          <w:rFonts w:hint="eastAsia"/>
        </w:rPr>
        <w:t>控制器内为组合逻辑，</w:t>
      </w:r>
      <w:r w:rsidR="00173C8D">
        <w:rPr>
          <w:rFonts w:hint="eastAsia"/>
        </w:rPr>
        <w:t>不受时钟</w:t>
      </w:r>
      <w:r w:rsidR="004103D2">
        <w:rPr>
          <w:rFonts w:hint="eastAsia"/>
        </w:rPr>
        <w:t>边</w:t>
      </w:r>
      <w:r w:rsidR="00173C8D">
        <w:rPr>
          <w:rFonts w:hint="eastAsia"/>
        </w:rPr>
        <w:t>沿控制，</w:t>
      </w:r>
      <w:r w:rsidR="004103D2">
        <w:rPr>
          <w:rFonts w:hint="eastAsia"/>
        </w:rPr>
        <w:t>它会</w:t>
      </w:r>
      <w:r w:rsidR="00BC7979">
        <w:rPr>
          <w:rFonts w:hint="eastAsia"/>
        </w:rPr>
        <w:t>将得到的</w:t>
      </w:r>
      <w:r w:rsidR="00BC7979">
        <w:rPr>
          <w:rFonts w:hint="eastAsia"/>
        </w:rPr>
        <w:t>inst</w:t>
      </w:r>
      <w:r w:rsidR="00BC7979">
        <w:rPr>
          <w:rFonts w:hint="eastAsia"/>
        </w:rPr>
        <w:t>进行拆分，</w:t>
      </w:r>
      <w:r w:rsidR="00367AA4">
        <w:rPr>
          <w:rFonts w:hint="eastAsia"/>
        </w:rPr>
        <w:t>无论</w:t>
      </w:r>
      <w:r w:rsidR="00CA3956">
        <w:rPr>
          <w:rFonts w:hint="eastAsia"/>
        </w:rPr>
        <w:t>当前指令为何类型，它都会无条件的将</w:t>
      </w:r>
      <w:r w:rsidR="00CB148A">
        <w:rPr>
          <w:rFonts w:hint="eastAsia"/>
        </w:rPr>
        <w:t>指令所指向的内存地址送入</w:t>
      </w:r>
      <w:r w:rsidR="00C11828">
        <w:rPr>
          <w:rFonts w:hint="eastAsia"/>
        </w:rPr>
        <w:t>寄存器堆中获取</w:t>
      </w:r>
      <w:r w:rsidR="00492586">
        <w:rPr>
          <w:rFonts w:hint="eastAsia"/>
        </w:rPr>
        <w:t>数据，</w:t>
      </w:r>
      <w:r w:rsidR="006A2076">
        <w:rPr>
          <w:rFonts w:hint="eastAsia"/>
        </w:rPr>
        <w:t>对于获得的数据也会无条件</w:t>
      </w:r>
      <w:r w:rsidR="004D30FF">
        <w:rPr>
          <w:rFonts w:hint="eastAsia"/>
        </w:rPr>
        <w:t>送入</w:t>
      </w:r>
      <w:r w:rsidR="00F15CFD">
        <w:rPr>
          <w:rFonts w:hint="eastAsia"/>
        </w:rPr>
        <w:t>如</w:t>
      </w:r>
      <w:r w:rsidR="00F15CFD">
        <w:rPr>
          <w:rFonts w:hint="eastAsia"/>
        </w:rPr>
        <w:t>A</w:t>
      </w:r>
      <w:r w:rsidR="00F15CFD">
        <w:t>LU</w:t>
      </w:r>
      <w:r w:rsidR="00F15CFD">
        <w:rPr>
          <w:rFonts w:hint="eastAsia"/>
        </w:rPr>
        <w:t>、乘除法器</w:t>
      </w:r>
      <w:r w:rsidR="00491B7B">
        <w:rPr>
          <w:rFonts w:hint="eastAsia"/>
        </w:rPr>
        <w:t>中</w:t>
      </w:r>
      <w:r w:rsidR="00863E61">
        <w:rPr>
          <w:rFonts w:hint="eastAsia"/>
        </w:rPr>
        <w:t>进行准备运算。</w:t>
      </w:r>
      <w:r w:rsidR="001D10E6">
        <w:rPr>
          <w:rFonts w:hint="eastAsia"/>
        </w:rPr>
        <w:t>在取数的同时控制器也会对于指令进行相应的分析，</w:t>
      </w:r>
      <w:r w:rsidR="00A72831">
        <w:rPr>
          <w:rFonts w:hint="eastAsia"/>
        </w:rPr>
        <w:t>并且赋予</w:t>
      </w:r>
      <w:r w:rsidR="00134A6C">
        <w:rPr>
          <w:rFonts w:hint="eastAsia"/>
        </w:rPr>
        <w:t>指令所需要执行的原件相应的使能信号，</w:t>
      </w:r>
      <w:r w:rsidR="00730DA0">
        <w:rPr>
          <w:rFonts w:hint="eastAsia"/>
        </w:rPr>
        <w:t>在获得使能信号</w:t>
      </w:r>
      <w:proofErr w:type="gramStart"/>
      <w:r w:rsidR="00730DA0">
        <w:rPr>
          <w:rFonts w:hint="eastAsia"/>
        </w:rPr>
        <w:t>后</w:t>
      </w:r>
      <w:r w:rsidR="00F4284B">
        <w:rPr>
          <w:rFonts w:hint="eastAsia"/>
        </w:rPr>
        <w:t>相应</w:t>
      </w:r>
      <w:proofErr w:type="gramEnd"/>
      <w:r w:rsidR="00F4284B">
        <w:rPr>
          <w:rFonts w:hint="eastAsia"/>
        </w:rPr>
        <w:t>原件进行运算</w:t>
      </w:r>
      <w:r w:rsidR="00F4284B">
        <w:rPr>
          <w:rFonts w:hint="eastAsia"/>
        </w:rPr>
        <w:t>/</w:t>
      </w:r>
      <w:r w:rsidR="00F4284B">
        <w:rPr>
          <w:rFonts w:hint="eastAsia"/>
        </w:rPr>
        <w:t>取数再回传至</w:t>
      </w:r>
      <w:r w:rsidR="00A45B09">
        <w:rPr>
          <w:rFonts w:hint="eastAsia"/>
        </w:rPr>
        <w:t>控制器，再由控制器对获得的数据进行统一写入</w:t>
      </w:r>
      <w:r w:rsidR="00A45B09">
        <w:rPr>
          <w:rFonts w:hint="eastAsia"/>
        </w:rPr>
        <w:t>/</w:t>
      </w:r>
      <w:r w:rsidR="00A45B09">
        <w:rPr>
          <w:rFonts w:hint="eastAsia"/>
        </w:rPr>
        <w:t>存储。</w:t>
      </w:r>
      <w:r w:rsidR="005603D1">
        <w:rPr>
          <w:rFonts w:hint="eastAsia"/>
        </w:rPr>
        <w:t>上述各操作除乘法器外均不受时序逻辑控制，</w:t>
      </w:r>
      <w:r w:rsidR="002A5C8C">
        <w:rPr>
          <w:rFonts w:hint="eastAsia"/>
        </w:rPr>
        <w:t>在</w:t>
      </w:r>
      <w:r w:rsidR="002A5C8C">
        <w:rPr>
          <w:rFonts w:hint="eastAsia"/>
        </w:rPr>
        <w:t>pc</w:t>
      </w:r>
      <w:r w:rsidR="002A5C8C">
        <w:rPr>
          <w:rFonts w:hint="eastAsia"/>
        </w:rPr>
        <w:t>未改变前只要时钟周期允许</w:t>
      </w:r>
      <w:r w:rsidR="005539D5">
        <w:rPr>
          <w:rFonts w:hint="eastAsia"/>
        </w:rPr>
        <w:t>，</w:t>
      </w:r>
      <w:r w:rsidR="00856934">
        <w:rPr>
          <w:rFonts w:hint="eastAsia"/>
        </w:rPr>
        <w:t>各端口将</w:t>
      </w:r>
      <w:r w:rsidR="005539D5">
        <w:rPr>
          <w:rFonts w:hint="eastAsia"/>
        </w:rPr>
        <w:t>形成一条数据通路</w:t>
      </w:r>
      <w:r w:rsidR="00AD5CE3">
        <w:rPr>
          <w:rFonts w:hint="eastAsia"/>
        </w:rPr>
        <w:t>实现数据的获取、运算及转移。</w:t>
      </w:r>
    </w:p>
    <w:p w14:paraId="0438A1AF" w14:textId="77777777" w:rsidR="000B5A71" w:rsidRPr="00F33065" w:rsidRDefault="000B5A71" w:rsidP="00CD2D2F">
      <w:pPr>
        <w:pStyle w:val="ac"/>
        <w:ind w:left="357"/>
      </w:pPr>
      <w:r>
        <w:t>CP</w:t>
      </w:r>
      <w:r>
        <w:rPr>
          <w:rFonts w:hint="eastAsia"/>
        </w:rPr>
        <w:t>0</w:t>
      </w:r>
      <w:r>
        <w:rPr>
          <w:rFonts w:hint="eastAsia"/>
        </w:rPr>
        <w:t>与</w:t>
      </w:r>
      <w:r>
        <w:rPr>
          <w:rFonts w:hint="eastAsia"/>
        </w:rPr>
        <w:t>A</w:t>
      </w:r>
      <w:r>
        <w:t>LU</w:t>
      </w:r>
      <w:r>
        <w:rPr>
          <w:rFonts w:hint="eastAsia"/>
        </w:rPr>
        <w:t>、乘除法器设计思路已在控制器中介绍，唯一特殊的是乘除法器中的除法器，由于除法的特殊性导致除法器</w:t>
      </w:r>
      <w:r w:rsidR="00413495">
        <w:rPr>
          <w:rFonts w:hint="eastAsia"/>
        </w:rPr>
        <w:t>无法在一个时钟周期内运算得到结果，因此必须为除法器提供特殊的</w:t>
      </w:r>
      <w:r w:rsidR="00354956">
        <w:rPr>
          <w:rFonts w:hint="eastAsia"/>
        </w:rPr>
        <w:t>pc</w:t>
      </w:r>
      <w:r w:rsidR="00354956">
        <w:rPr>
          <w:rFonts w:hint="eastAsia"/>
        </w:rPr>
        <w:t>暂时中断功能，即前述的</w:t>
      </w:r>
      <w:r w:rsidR="00354956">
        <w:rPr>
          <w:rFonts w:hint="eastAsia"/>
        </w:rPr>
        <w:t>pc</w:t>
      </w:r>
      <w:r w:rsidR="00354956">
        <w:rPr>
          <w:rFonts w:hint="eastAsia"/>
        </w:rPr>
        <w:t>寄存器使能端口</w:t>
      </w:r>
      <w:r w:rsidR="00CD2D2F">
        <w:rPr>
          <w:rFonts w:hint="eastAsia"/>
        </w:rPr>
        <w:t>，用以保证</w:t>
      </w:r>
      <w:r w:rsidR="00A33316">
        <w:rPr>
          <w:rFonts w:hint="eastAsia"/>
        </w:rPr>
        <w:t>程序能够在</w:t>
      </w:r>
      <w:r w:rsidR="00193F6E">
        <w:rPr>
          <w:rFonts w:hint="eastAsia"/>
        </w:rPr>
        <w:t>运算结束前不执行下一条指令。</w:t>
      </w:r>
    </w:p>
    <w:p w14:paraId="0B9F5779" w14:textId="77777777" w:rsidR="005A4F06" w:rsidRDefault="0058433A" w:rsidP="005A4F06">
      <w:pPr>
        <w:pStyle w:val="ac"/>
        <w:numPr>
          <w:ilvl w:val="0"/>
          <w:numId w:val="20"/>
        </w:numPr>
        <w:ind w:firstLineChars="0"/>
      </w:pPr>
      <w:r>
        <w:rPr>
          <w:rFonts w:hint="eastAsia"/>
        </w:rPr>
        <w:t>数据通路图</w:t>
      </w:r>
      <w:r w:rsidR="00E6190B">
        <w:rPr>
          <w:rFonts w:hint="eastAsia"/>
        </w:rPr>
        <w:t>（注：</w:t>
      </w:r>
      <w:r w:rsidR="00E6190B">
        <w:rPr>
          <w:rFonts w:hint="eastAsia"/>
        </w:rPr>
        <w:t>M</w:t>
      </w:r>
      <w:r w:rsidR="00E6190B">
        <w:t>DU</w:t>
      </w:r>
      <w:r w:rsidR="00E6190B">
        <w:rPr>
          <w:rFonts w:hint="eastAsia"/>
        </w:rPr>
        <w:t>模块中包含</w:t>
      </w:r>
      <w:r w:rsidR="00E6190B">
        <w:rPr>
          <w:rFonts w:hint="eastAsia"/>
        </w:rPr>
        <w:t>32</w:t>
      </w:r>
      <w:r w:rsidR="00E6190B">
        <w:rPr>
          <w:rFonts w:hint="eastAsia"/>
        </w:rPr>
        <w:t>位</w:t>
      </w:r>
      <w:r w:rsidR="00335E75">
        <w:rPr>
          <w:rFonts w:hint="eastAsia"/>
        </w:rPr>
        <w:t>的带符号与无符号乘除法运算，但由于数据通路中不便描述，因此不在此画出</w:t>
      </w:r>
      <w:r w:rsidR="00E6190B">
        <w:rPr>
          <w:rFonts w:hint="eastAsia"/>
        </w:rPr>
        <w:t>）</w:t>
      </w:r>
      <w:r w:rsidR="007334DD">
        <w:rPr>
          <w:rFonts w:hint="eastAsia"/>
        </w:rPr>
        <w:t>：</w:t>
      </w:r>
    </w:p>
    <w:p w14:paraId="7AEB6677" w14:textId="5EE5B316" w:rsidR="00085281" w:rsidRDefault="00522AFA" w:rsidP="00085281">
      <w:pPr>
        <w:rPr>
          <w:rFonts w:hint="eastAsia"/>
        </w:rPr>
      </w:pPr>
      <w:r>
        <w:object w:dxaOrig="11956" w:dyaOrig="11176" w14:anchorId="716D2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87.6pt" o:ole="">
            <v:imagedata r:id="rId9" o:title=""/>
          </v:shape>
          <o:OLEObject Type="Embed" ProgID="Visio.Drawing.15" ShapeID="_x0000_i1025" DrawAspect="Content" ObjectID="_1589659154" r:id="rId10"/>
        </w:object>
      </w:r>
    </w:p>
    <w:p w14:paraId="33C6D533" w14:textId="77777777" w:rsidR="00336F33" w:rsidRPr="00B44E20" w:rsidRDefault="00DB10B2" w:rsidP="00336F33">
      <w:pPr>
        <w:pStyle w:val="a8"/>
        <w:numPr>
          <w:ilvl w:val="0"/>
          <w:numId w:val="12"/>
        </w:numPr>
        <w:jc w:val="left"/>
      </w:pPr>
      <w:r>
        <w:rPr>
          <w:rFonts w:hint="eastAsia"/>
        </w:rPr>
        <w:t>模块建模</w:t>
      </w:r>
    </w:p>
    <w:p w14:paraId="6DEDC3A4" w14:textId="77777777" w:rsidR="00285AEF" w:rsidRDefault="00F014F7" w:rsidP="00285AEF">
      <w:pPr>
        <w:pStyle w:val="ac"/>
        <w:numPr>
          <w:ilvl w:val="0"/>
          <w:numId w:val="15"/>
        </w:numPr>
        <w:ind w:firstLineChars="0"/>
        <w:rPr>
          <w:sz w:val="24"/>
        </w:rPr>
      </w:pPr>
      <w:r>
        <w:rPr>
          <w:rFonts w:hint="eastAsia"/>
          <w:sz w:val="24"/>
        </w:rPr>
        <w:t>defines</w:t>
      </w:r>
      <w:r>
        <w:rPr>
          <w:rFonts w:hint="eastAsia"/>
          <w:sz w:val="24"/>
        </w:rPr>
        <w:t>模块，用于对</w:t>
      </w:r>
      <w:r>
        <w:rPr>
          <w:rFonts w:hint="eastAsia"/>
          <w:sz w:val="24"/>
        </w:rPr>
        <w:t>cpu</w:t>
      </w:r>
      <w:r w:rsidR="0036024C">
        <w:rPr>
          <w:rFonts w:hint="eastAsia"/>
          <w:sz w:val="24"/>
        </w:rPr>
        <w:t>所需要使用的各种</w:t>
      </w:r>
      <w:proofErr w:type="gramStart"/>
      <w:r w:rsidR="0036024C">
        <w:rPr>
          <w:rFonts w:hint="eastAsia"/>
          <w:sz w:val="24"/>
        </w:rPr>
        <w:t>宏进行</w:t>
      </w:r>
      <w:proofErr w:type="gramEnd"/>
      <w:r w:rsidR="0036024C">
        <w:rPr>
          <w:rFonts w:hint="eastAsia"/>
          <w:sz w:val="24"/>
        </w:rPr>
        <w:t>定义</w:t>
      </w:r>
    </w:p>
    <w:p w14:paraId="55775AAB" w14:textId="77777777" w:rsidR="00B42B28" w:rsidRPr="00B42B28" w:rsidRDefault="00B42B28" w:rsidP="00B42B28">
      <w:pPr>
        <w:pStyle w:val="ac"/>
        <w:ind w:left="360" w:firstLine="480"/>
        <w:rPr>
          <w:sz w:val="24"/>
        </w:rPr>
      </w:pPr>
      <w:r w:rsidRPr="00B42B28">
        <w:rPr>
          <w:sz w:val="24"/>
        </w:rPr>
        <w:t>//-------------------- 31_base--------------------</w:t>
      </w:r>
    </w:p>
    <w:p w14:paraId="5EDE4822" w14:textId="77777777" w:rsidR="00B42B28" w:rsidRPr="00B42B28" w:rsidRDefault="00B42B28" w:rsidP="00B42B28">
      <w:pPr>
        <w:pStyle w:val="ac"/>
        <w:ind w:left="360" w:firstLine="480"/>
        <w:rPr>
          <w:sz w:val="24"/>
        </w:rPr>
      </w:pPr>
      <w:r w:rsidRPr="00B42B28">
        <w:rPr>
          <w:sz w:val="24"/>
        </w:rPr>
        <w:t>//----------Common Part----------</w:t>
      </w:r>
    </w:p>
    <w:p w14:paraId="10821D6A" w14:textId="77777777" w:rsidR="00B42B28" w:rsidRPr="00B42B28" w:rsidRDefault="00B42B28" w:rsidP="00B42B28">
      <w:pPr>
        <w:pStyle w:val="ac"/>
        <w:ind w:left="360" w:firstLine="480"/>
        <w:rPr>
          <w:sz w:val="24"/>
        </w:rPr>
      </w:pPr>
      <w:r w:rsidRPr="00B42B28">
        <w:rPr>
          <w:sz w:val="24"/>
        </w:rPr>
        <w:t>`define Enable                  1'b1</w:t>
      </w:r>
    </w:p>
    <w:p w14:paraId="6AAF35E9" w14:textId="77777777" w:rsidR="00B42B28" w:rsidRPr="00B42B28" w:rsidRDefault="00B42B28" w:rsidP="00B42B28">
      <w:pPr>
        <w:pStyle w:val="ac"/>
        <w:ind w:left="360" w:firstLine="480"/>
        <w:rPr>
          <w:sz w:val="24"/>
        </w:rPr>
      </w:pPr>
      <w:r w:rsidRPr="00B42B28">
        <w:rPr>
          <w:sz w:val="24"/>
        </w:rPr>
        <w:t>`define Disable                 1'b0</w:t>
      </w:r>
    </w:p>
    <w:p w14:paraId="5EB413A5" w14:textId="77777777" w:rsidR="00B42B28" w:rsidRPr="00B42B28" w:rsidRDefault="00B42B28" w:rsidP="00B42B28">
      <w:pPr>
        <w:pStyle w:val="ac"/>
        <w:ind w:left="360" w:firstLine="480"/>
        <w:rPr>
          <w:sz w:val="24"/>
        </w:rPr>
      </w:pPr>
      <w:r w:rsidRPr="00B42B28">
        <w:rPr>
          <w:sz w:val="24"/>
        </w:rPr>
        <w:t>`define True                    1</w:t>
      </w:r>
    </w:p>
    <w:p w14:paraId="3D627F47" w14:textId="77777777" w:rsidR="00B42B28" w:rsidRPr="00B42B28" w:rsidRDefault="00B42B28" w:rsidP="00B42B28">
      <w:pPr>
        <w:pStyle w:val="ac"/>
        <w:ind w:left="360" w:firstLine="480"/>
        <w:rPr>
          <w:sz w:val="24"/>
        </w:rPr>
      </w:pPr>
      <w:r w:rsidRPr="00B42B28">
        <w:rPr>
          <w:sz w:val="24"/>
        </w:rPr>
        <w:t>`define False                   0</w:t>
      </w:r>
    </w:p>
    <w:p w14:paraId="06B99493" w14:textId="77777777" w:rsidR="00B42B28" w:rsidRPr="00B42B28" w:rsidRDefault="00B42B28" w:rsidP="00B42B28">
      <w:pPr>
        <w:pStyle w:val="ac"/>
        <w:ind w:left="360" w:firstLine="480"/>
        <w:rPr>
          <w:sz w:val="24"/>
        </w:rPr>
      </w:pPr>
      <w:r w:rsidRPr="00B42B28">
        <w:rPr>
          <w:sz w:val="24"/>
        </w:rPr>
        <w:t>`define RstEnable               1'b1</w:t>
      </w:r>
    </w:p>
    <w:p w14:paraId="18856D59" w14:textId="77777777" w:rsidR="00B42B28" w:rsidRPr="00B42B28" w:rsidRDefault="00B42B28" w:rsidP="00B42B28">
      <w:pPr>
        <w:pStyle w:val="ac"/>
        <w:ind w:left="360" w:firstLine="480"/>
        <w:rPr>
          <w:sz w:val="24"/>
        </w:rPr>
      </w:pPr>
      <w:r w:rsidRPr="00B42B28">
        <w:rPr>
          <w:sz w:val="24"/>
        </w:rPr>
        <w:t>`define RstDisable              1'b0</w:t>
      </w:r>
    </w:p>
    <w:p w14:paraId="51C0ADAC" w14:textId="77777777" w:rsidR="00B42B28" w:rsidRPr="00B42B28" w:rsidRDefault="00B42B28" w:rsidP="00B42B28">
      <w:pPr>
        <w:pStyle w:val="ac"/>
        <w:ind w:left="360" w:firstLine="480"/>
        <w:rPr>
          <w:sz w:val="24"/>
        </w:rPr>
      </w:pPr>
      <w:r w:rsidRPr="00B42B28">
        <w:rPr>
          <w:sz w:val="24"/>
        </w:rPr>
        <w:t>`define ReadEnable              1'b1</w:t>
      </w:r>
    </w:p>
    <w:p w14:paraId="67D37E1E" w14:textId="77777777" w:rsidR="00B42B28" w:rsidRPr="00B42B28" w:rsidRDefault="00B42B28" w:rsidP="00B42B28">
      <w:pPr>
        <w:pStyle w:val="ac"/>
        <w:ind w:left="360" w:firstLine="480"/>
        <w:rPr>
          <w:sz w:val="24"/>
        </w:rPr>
      </w:pPr>
      <w:r w:rsidRPr="00B42B28">
        <w:rPr>
          <w:sz w:val="24"/>
        </w:rPr>
        <w:t>`define ReadDisable             1'b0</w:t>
      </w:r>
    </w:p>
    <w:p w14:paraId="379A2E8C" w14:textId="77777777" w:rsidR="00B42B28" w:rsidRPr="00B42B28" w:rsidRDefault="00B42B28" w:rsidP="00B42B28">
      <w:pPr>
        <w:pStyle w:val="ac"/>
        <w:ind w:left="360" w:firstLine="480"/>
        <w:rPr>
          <w:sz w:val="24"/>
        </w:rPr>
      </w:pPr>
      <w:r w:rsidRPr="00B42B28">
        <w:rPr>
          <w:sz w:val="24"/>
        </w:rPr>
        <w:t>`define WriteEnable             1'b1</w:t>
      </w:r>
    </w:p>
    <w:p w14:paraId="30F88F0C" w14:textId="77777777" w:rsidR="00B42B28" w:rsidRPr="00B42B28" w:rsidRDefault="00B42B28" w:rsidP="00B42B28">
      <w:pPr>
        <w:pStyle w:val="ac"/>
        <w:ind w:left="360" w:firstLine="480"/>
        <w:rPr>
          <w:sz w:val="24"/>
        </w:rPr>
      </w:pPr>
      <w:r w:rsidRPr="00B42B28">
        <w:rPr>
          <w:sz w:val="24"/>
        </w:rPr>
        <w:t>`define WriteDisable            1'b0</w:t>
      </w:r>
    </w:p>
    <w:p w14:paraId="4A947F33" w14:textId="77777777" w:rsidR="00B42B28" w:rsidRPr="00B42B28" w:rsidRDefault="00B42B28" w:rsidP="00B42B28">
      <w:pPr>
        <w:pStyle w:val="ac"/>
        <w:ind w:left="360" w:firstLine="480"/>
        <w:rPr>
          <w:sz w:val="24"/>
        </w:rPr>
      </w:pPr>
      <w:r w:rsidRPr="00B42B28">
        <w:rPr>
          <w:sz w:val="24"/>
        </w:rPr>
        <w:t>`define ZeroWord                32'h00000000</w:t>
      </w:r>
    </w:p>
    <w:p w14:paraId="3DE09813" w14:textId="77777777" w:rsidR="00B42B28" w:rsidRPr="00B42B28" w:rsidRDefault="00B42B28" w:rsidP="00B42B28">
      <w:pPr>
        <w:pStyle w:val="ac"/>
        <w:ind w:left="360" w:firstLine="480"/>
        <w:rPr>
          <w:sz w:val="24"/>
        </w:rPr>
      </w:pPr>
    </w:p>
    <w:p w14:paraId="6C36F4DB" w14:textId="77777777" w:rsidR="00B42B28" w:rsidRPr="00B42B28" w:rsidRDefault="00B42B28" w:rsidP="00B42B28">
      <w:pPr>
        <w:pStyle w:val="ac"/>
        <w:ind w:left="360" w:firstLine="480"/>
        <w:rPr>
          <w:sz w:val="24"/>
        </w:rPr>
      </w:pPr>
    </w:p>
    <w:p w14:paraId="135C5B3D" w14:textId="77777777" w:rsidR="00B42B28" w:rsidRPr="00B42B28" w:rsidRDefault="00B42B28" w:rsidP="00B42B28">
      <w:pPr>
        <w:pStyle w:val="ac"/>
        <w:ind w:left="360" w:firstLine="480"/>
        <w:rPr>
          <w:sz w:val="24"/>
        </w:rPr>
      </w:pPr>
      <w:r w:rsidRPr="00B42B28">
        <w:rPr>
          <w:sz w:val="24"/>
        </w:rPr>
        <w:lastRenderedPageBreak/>
        <w:t>//----------Instruction Part----------</w:t>
      </w:r>
    </w:p>
    <w:p w14:paraId="5924F95E" w14:textId="77777777" w:rsidR="00B42B28" w:rsidRPr="00B42B28" w:rsidRDefault="00B42B28" w:rsidP="00B42B28">
      <w:pPr>
        <w:pStyle w:val="ac"/>
        <w:ind w:left="360" w:firstLine="480"/>
        <w:rPr>
          <w:sz w:val="24"/>
        </w:rPr>
      </w:pPr>
      <w:r w:rsidRPr="00B42B28">
        <w:rPr>
          <w:sz w:val="24"/>
        </w:rPr>
        <w:t>`define InstAddrBus             31:0</w:t>
      </w:r>
    </w:p>
    <w:p w14:paraId="7A7F6C8D" w14:textId="77777777" w:rsidR="00B42B28" w:rsidRPr="00B42B28" w:rsidRDefault="00B42B28" w:rsidP="00B42B28">
      <w:pPr>
        <w:pStyle w:val="ac"/>
        <w:ind w:left="360" w:firstLine="480"/>
        <w:rPr>
          <w:sz w:val="24"/>
        </w:rPr>
      </w:pPr>
      <w:r w:rsidRPr="00B42B28">
        <w:rPr>
          <w:sz w:val="24"/>
        </w:rPr>
        <w:t>`define InstBus                 31:0</w:t>
      </w:r>
    </w:p>
    <w:p w14:paraId="05746286" w14:textId="77777777" w:rsidR="00B42B28" w:rsidRPr="00B42B28" w:rsidRDefault="00B42B28" w:rsidP="00B42B28">
      <w:pPr>
        <w:pStyle w:val="ac"/>
        <w:ind w:left="360" w:firstLine="480"/>
        <w:rPr>
          <w:sz w:val="24"/>
        </w:rPr>
      </w:pPr>
      <w:r w:rsidRPr="00B42B28">
        <w:rPr>
          <w:sz w:val="24"/>
        </w:rPr>
        <w:t>`define OpBus                   5:0</w:t>
      </w:r>
    </w:p>
    <w:p w14:paraId="5CF4678C" w14:textId="77777777" w:rsidR="00B42B28" w:rsidRPr="00B42B28" w:rsidRDefault="00B42B28" w:rsidP="00B42B28">
      <w:pPr>
        <w:pStyle w:val="ac"/>
        <w:ind w:left="360" w:firstLine="480"/>
        <w:rPr>
          <w:sz w:val="24"/>
        </w:rPr>
      </w:pPr>
      <w:r w:rsidRPr="00B42B28">
        <w:rPr>
          <w:sz w:val="24"/>
        </w:rPr>
        <w:t>`define DefaultInstAddr         32'h00400000</w:t>
      </w:r>
    </w:p>
    <w:p w14:paraId="273560E5" w14:textId="77777777" w:rsidR="00B42B28" w:rsidRPr="00B42B28" w:rsidRDefault="00B42B28" w:rsidP="00B42B28">
      <w:pPr>
        <w:pStyle w:val="ac"/>
        <w:ind w:left="360" w:firstLine="480"/>
        <w:rPr>
          <w:sz w:val="24"/>
        </w:rPr>
      </w:pPr>
    </w:p>
    <w:p w14:paraId="45D2EE68" w14:textId="77777777" w:rsidR="00B42B28" w:rsidRPr="00B42B28" w:rsidRDefault="00B42B28" w:rsidP="00B42B28">
      <w:pPr>
        <w:pStyle w:val="ac"/>
        <w:ind w:left="360" w:firstLine="480"/>
        <w:rPr>
          <w:sz w:val="24"/>
        </w:rPr>
      </w:pPr>
    </w:p>
    <w:p w14:paraId="4810F4FB" w14:textId="77777777" w:rsidR="00B42B28" w:rsidRPr="00B42B28" w:rsidRDefault="00B42B28" w:rsidP="00B42B28">
      <w:pPr>
        <w:pStyle w:val="ac"/>
        <w:ind w:left="360" w:firstLine="480"/>
        <w:rPr>
          <w:sz w:val="24"/>
        </w:rPr>
      </w:pPr>
      <w:r w:rsidRPr="00B42B28">
        <w:rPr>
          <w:sz w:val="24"/>
        </w:rPr>
        <w:t>//----------Register Part----------</w:t>
      </w:r>
    </w:p>
    <w:p w14:paraId="4D931BEC" w14:textId="77777777" w:rsidR="00B42B28" w:rsidRPr="00B42B28" w:rsidRDefault="00B42B28" w:rsidP="00B42B28">
      <w:pPr>
        <w:pStyle w:val="ac"/>
        <w:ind w:left="360" w:firstLine="480"/>
        <w:rPr>
          <w:sz w:val="24"/>
        </w:rPr>
      </w:pPr>
      <w:r w:rsidRPr="00B42B28">
        <w:rPr>
          <w:sz w:val="24"/>
        </w:rPr>
        <w:t>`define RegAddrBus              4:0</w:t>
      </w:r>
    </w:p>
    <w:p w14:paraId="1FA3054D" w14:textId="77777777" w:rsidR="00B42B28" w:rsidRPr="00B42B28" w:rsidRDefault="00B42B28" w:rsidP="00B42B28">
      <w:pPr>
        <w:pStyle w:val="ac"/>
        <w:ind w:left="360" w:firstLine="480"/>
        <w:rPr>
          <w:sz w:val="24"/>
        </w:rPr>
      </w:pPr>
      <w:r w:rsidRPr="00B42B28">
        <w:rPr>
          <w:sz w:val="24"/>
        </w:rPr>
        <w:t>`define RegBus                  31:0</w:t>
      </w:r>
    </w:p>
    <w:p w14:paraId="4C0F2946" w14:textId="77777777" w:rsidR="00B42B28" w:rsidRPr="00B42B28" w:rsidRDefault="00B42B28" w:rsidP="00B42B28">
      <w:pPr>
        <w:pStyle w:val="ac"/>
        <w:ind w:left="360" w:firstLine="480"/>
        <w:rPr>
          <w:sz w:val="24"/>
        </w:rPr>
      </w:pPr>
      <w:r w:rsidRPr="00B42B28">
        <w:rPr>
          <w:sz w:val="24"/>
        </w:rPr>
        <w:t>`define DRegBus                 63:0</w:t>
      </w:r>
    </w:p>
    <w:p w14:paraId="7CAF3526" w14:textId="77777777" w:rsidR="00B42B28" w:rsidRPr="00B42B28" w:rsidRDefault="00B42B28" w:rsidP="00B42B28">
      <w:pPr>
        <w:pStyle w:val="ac"/>
        <w:ind w:left="360" w:firstLine="480"/>
        <w:rPr>
          <w:sz w:val="24"/>
        </w:rPr>
      </w:pPr>
      <w:r w:rsidRPr="00B42B28">
        <w:rPr>
          <w:sz w:val="24"/>
        </w:rPr>
        <w:t>`define HigherBus               63:32</w:t>
      </w:r>
    </w:p>
    <w:p w14:paraId="6896E106" w14:textId="77777777" w:rsidR="00B42B28" w:rsidRPr="00B42B28" w:rsidRDefault="00B42B28" w:rsidP="00B42B28">
      <w:pPr>
        <w:pStyle w:val="ac"/>
        <w:ind w:left="360" w:firstLine="480"/>
        <w:rPr>
          <w:sz w:val="24"/>
        </w:rPr>
      </w:pPr>
      <w:r w:rsidRPr="00B42B28">
        <w:rPr>
          <w:sz w:val="24"/>
        </w:rPr>
        <w:t>`define LowerBus                31:0</w:t>
      </w:r>
    </w:p>
    <w:p w14:paraId="7F438482" w14:textId="77777777" w:rsidR="00B42B28" w:rsidRPr="00B42B28" w:rsidRDefault="00B42B28" w:rsidP="00B42B28">
      <w:pPr>
        <w:pStyle w:val="ac"/>
        <w:ind w:left="360" w:firstLine="480"/>
        <w:rPr>
          <w:sz w:val="24"/>
        </w:rPr>
      </w:pPr>
      <w:r w:rsidRPr="00B42B28">
        <w:rPr>
          <w:sz w:val="24"/>
        </w:rPr>
        <w:t>`define HalfRegBus              15:0</w:t>
      </w:r>
    </w:p>
    <w:p w14:paraId="5C3F6D8E" w14:textId="77777777" w:rsidR="00B42B28" w:rsidRPr="00B42B28" w:rsidRDefault="00B42B28" w:rsidP="00B42B28">
      <w:pPr>
        <w:pStyle w:val="ac"/>
        <w:ind w:left="360" w:firstLine="480"/>
        <w:rPr>
          <w:sz w:val="24"/>
        </w:rPr>
      </w:pPr>
      <w:r w:rsidRPr="00B42B28">
        <w:rPr>
          <w:sz w:val="24"/>
        </w:rPr>
        <w:t>`define RegSize                 32</w:t>
      </w:r>
    </w:p>
    <w:p w14:paraId="085AC405" w14:textId="77777777" w:rsidR="00B42B28" w:rsidRPr="00B42B28" w:rsidRDefault="00B42B28" w:rsidP="00B42B28">
      <w:pPr>
        <w:pStyle w:val="ac"/>
        <w:ind w:left="360" w:firstLine="480"/>
        <w:rPr>
          <w:sz w:val="24"/>
        </w:rPr>
      </w:pPr>
      <w:r w:rsidRPr="00B42B28">
        <w:rPr>
          <w:sz w:val="24"/>
        </w:rPr>
        <w:t>`define RegAddrWidth            5</w:t>
      </w:r>
    </w:p>
    <w:p w14:paraId="1D1EA8B8" w14:textId="77777777" w:rsidR="00B42B28" w:rsidRPr="00B42B28" w:rsidRDefault="00B42B28" w:rsidP="00B42B28">
      <w:pPr>
        <w:pStyle w:val="ac"/>
        <w:ind w:left="360" w:firstLine="480"/>
        <w:rPr>
          <w:sz w:val="24"/>
        </w:rPr>
      </w:pPr>
      <w:r w:rsidRPr="00B42B28">
        <w:rPr>
          <w:sz w:val="24"/>
        </w:rPr>
        <w:t>`define FailRegAddr             5'b00000</w:t>
      </w:r>
    </w:p>
    <w:p w14:paraId="3C3B5776" w14:textId="77777777" w:rsidR="00B42B28" w:rsidRPr="00B42B28" w:rsidRDefault="00B42B28" w:rsidP="00B42B28">
      <w:pPr>
        <w:pStyle w:val="ac"/>
        <w:ind w:left="360" w:firstLine="480"/>
        <w:rPr>
          <w:sz w:val="24"/>
        </w:rPr>
      </w:pPr>
    </w:p>
    <w:p w14:paraId="4B9721AF" w14:textId="77777777" w:rsidR="00B42B28" w:rsidRPr="00B42B28" w:rsidRDefault="00B42B28" w:rsidP="00B42B28">
      <w:pPr>
        <w:pStyle w:val="ac"/>
        <w:ind w:left="360" w:firstLine="480"/>
        <w:rPr>
          <w:sz w:val="24"/>
        </w:rPr>
      </w:pPr>
    </w:p>
    <w:p w14:paraId="7FF40BEA" w14:textId="77777777" w:rsidR="00B42B28" w:rsidRPr="00B42B28" w:rsidRDefault="00B42B28" w:rsidP="00B42B28">
      <w:pPr>
        <w:pStyle w:val="ac"/>
        <w:ind w:left="360" w:firstLine="480"/>
        <w:rPr>
          <w:sz w:val="24"/>
        </w:rPr>
      </w:pPr>
      <w:r w:rsidRPr="00B42B28">
        <w:rPr>
          <w:sz w:val="24"/>
        </w:rPr>
        <w:t>//----------ALU Part----------</w:t>
      </w:r>
    </w:p>
    <w:p w14:paraId="507A0BF0" w14:textId="77777777" w:rsidR="00B42B28" w:rsidRPr="00B42B28" w:rsidRDefault="00B42B28" w:rsidP="00B42B28">
      <w:pPr>
        <w:pStyle w:val="ac"/>
        <w:ind w:left="360" w:firstLine="480"/>
        <w:rPr>
          <w:sz w:val="24"/>
        </w:rPr>
      </w:pPr>
      <w:r w:rsidRPr="00B42B28">
        <w:rPr>
          <w:sz w:val="24"/>
        </w:rPr>
        <w:t>`define ALUCtrlBus              3:0</w:t>
      </w:r>
    </w:p>
    <w:p w14:paraId="7528E0CF" w14:textId="77777777" w:rsidR="00B42B28" w:rsidRPr="00B42B28" w:rsidRDefault="00B42B28" w:rsidP="00B42B28">
      <w:pPr>
        <w:pStyle w:val="ac"/>
        <w:ind w:left="360" w:firstLine="480"/>
        <w:rPr>
          <w:sz w:val="24"/>
        </w:rPr>
      </w:pPr>
      <w:r w:rsidRPr="00B42B28">
        <w:rPr>
          <w:sz w:val="24"/>
        </w:rPr>
        <w:t>`define AnsBus                  32:0</w:t>
      </w:r>
    </w:p>
    <w:p w14:paraId="3C45513F" w14:textId="77777777" w:rsidR="00B42B28" w:rsidRPr="00B42B28" w:rsidRDefault="00B42B28" w:rsidP="00B42B28">
      <w:pPr>
        <w:pStyle w:val="ac"/>
        <w:ind w:left="360" w:firstLine="480"/>
        <w:rPr>
          <w:sz w:val="24"/>
        </w:rPr>
      </w:pPr>
    </w:p>
    <w:p w14:paraId="4A4AB507" w14:textId="77777777" w:rsidR="00B42B28" w:rsidRPr="00B42B28" w:rsidRDefault="00B42B28" w:rsidP="00B42B28">
      <w:pPr>
        <w:pStyle w:val="ac"/>
        <w:ind w:left="360" w:firstLine="480"/>
        <w:rPr>
          <w:sz w:val="24"/>
        </w:rPr>
      </w:pPr>
      <w:r w:rsidRPr="00B42B28">
        <w:rPr>
          <w:sz w:val="24"/>
        </w:rPr>
        <w:t>`define ALU_addu                4'b0000</w:t>
      </w:r>
    </w:p>
    <w:p w14:paraId="2F0FB0E6" w14:textId="77777777" w:rsidR="00B42B28" w:rsidRPr="00B42B28" w:rsidRDefault="00B42B28" w:rsidP="00B42B28">
      <w:pPr>
        <w:pStyle w:val="ac"/>
        <w:ind w:left="360" w:firstLine="480"/>
        <w:rPr>
          <w:sz w:val="24"/>
        </w:rPr>
      </w:pPr>
      <w:r w:rsidRPr="00B42B28">
        <w:rPr>
          <w:sz w:val="24"/>
        </w:rPr>
        <w:t>`define ALU_add                 4'b0010</w:t>
      </w:r>
    </w:p>
    <w:p w14:paraId="08023BDA" w14:textId="77777777" w:rsidR="00B42B28" w:rsidRPr="00B42B28" w:rsidRDefault="00B42B28" w:rsidP="00B42B28">
      <w:pPr>
        <w:pStyle w:val="ac"/>
        <w:ind w:left="360" w:firstLine="480"/>
        <w:rPr>
          <w:sz w:val="24"/>
        </w:rPr>
      </w:pPr>
      <w:r w:rsidRPr="00B42B28">
        <w:rPr>
          <w:sz w:val="24"/>
        </w:rPr>
        <w:t>`define ALU_subu                4'b0001</w:t>
      </w:r>
    </w:p>
    <w:p w14:paraId="58BEDAEF" w14:textId="77777777" w:rsidR="00B42B28" w:rsidRPr="00B42B28" w:rsidRDefault="00B42B28" w:rsidP="00B42B28">
      <w:pPr>
        <w:pStyle w:val="ac"/>
        <w:ind w:left="360" w:firstLine="480"/>
        <w:rPr>
          <w:sz w:val="24"/>
        </w:rPr>
      </w:pPr>
      <w:r w:rsidRPr="00B42B28">
        <w:rPr>
          <w:sz w:val="24"/>
        </w:rPr>
        <w:t>`define ALU_sub                 4'b0011</w:t>
      </w:r>
    </w:p>
    <w:p w14:paraId="2CE1DA44" w14:textId="77777777" w:rsidR="00B42B28" w:rsidRPr="00B42B28" w:rsidRDefault="00B42B28" w:rsidP="00B42B28">
      <w:pPr>
        <w:pStyle w:val="ac"/>
        <w:ind w:left="360" w:firstLine="480"/>
        <w:rPr>
          <w:sz w:val="24"/>
        </w:rPr>
      </w:pPr>
      <w:r w:rsidRPr="00B42B28">
        <w:rPr>
          <w:sz w:val="24"/>
        </w:rPr>
        <w:t>`define ALU_and                 4'b0100</w:t>
      </w:r>
    </w:p>
    <w:p w14:paraId="6F7F3B91" w14:textId="77777777" w:rsidR="00B42B28" w:rsidRPr="00B42B28" w:rsidRDefault="00B42B28" w:rsidP="00B42B28">
      <w:pPr>
        <w:pStyle w:val="ac"/>
        <w:ind w:left="360" w:firstLine="480"/>
        <w:rPr>
          <w:sz w:val="24"/>
        </w:rPr>
      </w:pPr>
      <w:r w:rsidRPr="00B42B28">
        <w:rPr>
          <w:sz w:val="24"/>
        </w:rPr>
        <w:t>`define ALU_or                  4'b0101</w:t>
      </w:r>
    </w:p>
    <w:p w14:paraId="7F1D13D8" w14:textId="77777777" w:rsidR="00B42B28" w:rsidRPr="00B42B28" w:rsidRDefault="00B42B28" w:rsidP="00B42B28">
      <w:pPr>
        <w:pStyle w:val="ac"/>
        <w:ind w:left="360" w:firstLine="480"/>
        <w:rPr>
          <w:sz w:val="24"/>
        </w:rPr>
      </w:pPr>
      <w:r w:rsidRPr="00B42B28">
        <w:rPr>
          <w:sz w:val="24"/>
        </w:rPr>
        <w:t>`define ALU_xor                 4'b0110</w:t>
      </w:r>
    </w:p>
    <w:p w14:paraId="198F5482" w14:textId="77777777" w:rsidR="00B42B28" w:rsidRPr="00B42B28" w:rsidRDefault="00B42B28" w:rsidP="00B42B28">
      <w:pPr>
        <w:pStyle w:val="ac"/>
        <w:ind w:left="360" w:firstLine="480"/>
        <w:rPr>
          <w:sz w:val="24"/>
        </w:rPr>
      </w:pPr>
      <w:r w:rsidRPr="00B42B28">
        <w:rPr>
          <w:sz w:val="24"/>
        </w:rPr>
        <w:t>`define ALU_nor                 4'b0111</w:t>
      </w:r>
    </w:p>
    <w:p w14:paraId="2AA9CFA0" w14:textId="77777777" w:rsidR="00B42B28" w:rsidRPr="00B42B28" w:rsidRDefault="00B42B28" w:rsidP="00B42B28">
      <w:pPr>
        <w:pStyle w:val="ac"/>
        <w:ind w:left="360" w:firstLine="480"/>
        <w:rPr>
          <w:sz w:val="24"/>
        </w:rPr>
      </w:pPr>
      <w:r w:rsidRPr="00B42B28">
        <w:rPr>
          <w:sz w:val="24"/>
        </w:rPr>
        <w:t>`define ALU_lui                 4'b100x</w:t>
      </w:r>
    </w:p>
    <w:p w14:paraId="4F8F0324" w14:textId="77777777" w:rsidR="00B42B28" w:rsidRPr="00B42B28" w:rsidRDefault="00B42B28" w:rsidP="00B42B28">
      <w:pPr>
        <w:pStyle w:val="ac"/>
        <w:ind w:left="360" w:firstLine="480"/>
        <w:rPr>
          <w:sz w:val="24"/>
        </w:rPr>
      </w:pPr>
      <w:r w:rsidRPr="00B42B28">
        <w:rPr>
          <w:sz w:val="24"/>
        </w:rPr>
        <w:t>`define ALU_slt                 4'b1011</w:t>
      </w:r>
    </w:p>
    <w:p w14:paraId="3C786A00" w14:textId="77777777" w:rsidR="00B42B28" w:rsidRPr="00B42B28" w:rsidRDefault="00B42B28" w:rsidP="00B42B28">
      <w:pPr>
        <w:pStyle w:val="ac"/>
        <w:ind w:left="360" w:firstLine="480"/>
        <w:rPr>
          <w:sz w:val="24"/>
        </w:rPr>
      </w:pPr>
      <w:r w:rsidRPr="00B42B28">
        <w:rPr>
          <w:sz w:val="24"/>
        </w:rPr>
        <w:t>`define ALU_sltu                4'b1010</w:t>
      </w:r>
    </w:p>
    <w:p w14:paraId="72874761" w14:textId="77777777" w:rsidR="00B42B28" w:rsidRPr="00B42B28" w:rsidRDefault="00B42B28" w:rsidP="00B42B28">
      <w:pPr>
        <w:pStyle w:val="ac"/>
        <w:ind w:left="360" w:firstLine="480"/>
        <w:rPr>
          <w:sz w:val="24"/>
        </w:rPr>
      </w:pPr>
      <w:r w:rsidRPr="00B42B28">
        <w:rPr>
          <w:sz w:val="24"/>
        </w:rPr>
        <w:t>`define ALU_sra                 4'b1100</w:t>
      </w:r>
    </w:p>
    <w:p w14:paraId="4ACA5C15" w14:textId="77777777" w:rsidR="00B42B28" w:rsidRPr="00B42B28" w:rsidRDefault="00B42B28" w:rsidP="00B42B28">
      <w:pPr>
        <w:pStyle w:val="ac"/>
        <w:ind w:left="360" w:firstLine="480"/>
        <w:rPr>
          <w:sz w:val="24"/>
        </w:rPr>
      </w:pPr>
      <w:r w:rsidRPr="00B42B28">
        <w:rPr>
          <w:sz w:val="24"/>
        </w:rPr>
        <w:t>`define ALU_sll                 4'b111x</w:t>
      </w:r>
    </w:p>
    <w:p w14:paraId="503B779B" w14:textId="77777777" w:rsidR="00B42B28" w:rsidRPr="00B42B28" w:rsidRDefault="00B42B28" w:rsidP="00B42B28">
      <w:pPr>
        <w:pStyle w:val="ac"/>
        <w:ind w:left="360" w:firstLine="480"/>
        <w:rPr>
          <w:sz w:val="24"/>
        </w:rPr>
      </w:pPr>
      <w:r w:rsidRPr="00B42B28">
        <w:rPr>
          <w:sz w:val="24"/>
        </w:rPr>
        <w:t>`define ALU_srl                 4'b1101</w:t>
      </w:r>
    </w:p>
    <w:p w14:paraId="14685751" w14:textId="77777777" w:rsidR="00B42B28" w:rsidRPr="00B42B28" w:rsidRDefault="00B42B28" w:rsidP="00B42B28">
      <w:pPr>
        <w:pStyle w:val="ac"/>
        <w:ind w:left="360" w:firstLine="480"/>
        <w:rPr>
          <w:sz w:val="24"/>
        </w:rPr>
      </w:pPr>
    </w:p>
    <w:p w14:paraId="01EA8862" w14:textId="77777777" w:rsidR="00B42B28" w:rsidRPr="00B42B28" w:rsidRDefault="00B42B28" w:rsidP="00B42B28">
      <w:pPr>
        <w:pStyle w:val="ac"/>
        <w:ind w:left="360" w:firstLine="480"/>
        <w:rPr>
          <w:sz w:val="24"/>
        </w:rPr>
      </w:pPr>
    </w:p>
    <w:p w14:paraId="1D7ED5CB" w14:textId="77777777" w:rsidR="00B42B28" w:rsidRPr="00B42B28" w:rsidRDefault="00B42B28" w:rsidP="00B42B28">
      <w:pPr>
        <w:pStyle w:val="ac"/>
        <w:ind w:left="360" w:firstLine="480"/>
        <w:rPr>
          <w:sz w:val="24"/>
        </w:rPr>
      </w:pPr>
      <w:r w:rsidRPr="00B42B28">
        <w:rPr>
          <w:sz w:val="24"/>
        </w:rPr>
        <w:t>//----------Memory Part----------</w:t>
      </w:r>
    </w:p>
    <w:p w14:paraId="25DC9D73" w14:textId="77777777" w:rsidR="00B42B28" w:rsidRPr="00B42B28" w:rsidRDefault="00B42B28" w:rsidP="00B42B28">
      <w:pPr>
        <w:pStyle w:val="ac"/>
        <w:ind w:left="360" w:firstLine="480"/>
        <w:rPr>
          <w:sz w:val="24"/>
        </w:rPr>
      </w:pPr>
      <w:r w:rsidRPr="00B42B28">
        <w:rPr>
          <w:sz w:val="24"/>
        </w:rPr>
        <w:t>`define MemSave                 1'b1</w:t>
      </w:r>
    </w:p>
    <w:p w14:paraId="1B9100F3" w14:textId="77777777" w:rsidR="00B42B28" w:rsidRPr="00B42B28" w:rsidRDefault="00B42B28" w:rsidP="00B42B28">
      <w:pPr>
        <w:pStyle w:val="ac"/>
        <w:ind w:left="360" w:firstLine="480"/>
        <w:rPr>
          <w:sz w:val="24"/>
        </w:rPr>
      </w:pPr>
      <w:r w:rsidRPr="00B42B28">
        <w:rPr>
          <w:sz w:val="24"/>
        </w:rPr>
        <w:t>`define MemLoad                 1'b0</w:t>
      </w:r>
    </w:p>
    <w:p w14:paraId="24DE1849" w14:textId="77777777" w:rsidR="00B42B28" w:rsidRPr="00B42B28" w:rsidRDefault="00B42B28" w:rsidP="00B42B28">
      <w:pPr>
        <w:pStyle w:val="ac"/>
        <w:ind w:left="360" w:firstLine="480"/>
        <w:rPr>
          <w:sz w:val="24"/>
        </w:rPr>
      </w:pPr>
      <w:r w:rsidRPr="00B42B28">
        <w:rPr>
          <w:sz w:val="24"/>
        </w:rPr>
        <w:t>`define MemAddrBus              31:0</w:t>
      </w:r>
    </w:p>
    <w:p w14:paraId="77567039" w14:textId="77777777" w:rsidR="00B42B28" w:rsidRPr="00B42B28" w:rsidRDefault="00B42B28" w:rsidP="00B42B28">
      <w:pPr>
        <w:pStyle w:val="ac"/>
        <w:ind w:left="360" w:firstLine="480"/>
        <w:rPr>
          <w:sz w:val="24"/>
        </w:rPr>
      </w:pPr>
      <w:r w:rsidRPr="00B42B28">
        <w:rPr>
          <w:sz w:val="24"/>
        </w:rPr>
        <w:t>`define MemBus                  31:0</w:t>
      </w:r>
    </w:p>
    <w:p w14:paraId="4A1C3464" w14:textId="77777777" w:rsidR="00B42B28" w:rsidRPr="00B42B28" w:rsidRDefault="00B42B28" w:rsidP="00B42B28">
      <w:pPr>
        <w:pStyle w:val="ac"/>
        <w:ind w:left="360" w:firstLine="480"/>
        <w:rPr>
          <w:sz w:val="24"/>
        </w:rPr>
      </w:pPr>
      <w:r w:rsidRPr="00B42B28">
        <w:rPr>
          <w:sz w:val="24"/>
        </w:rPr>
        <w:lastRenderedPageBreak/>
        <w:t>`define DefaultDataAddr         32'h10010000</w:t>
      </w:r>
    </w:p>
    <w:p w14:paraId="3712B992" w14:textId="77777777" w:rsidR="00B42B28" w:rsidRPr="00B42B28" w:rsidRDefault="00B42B28" w:rsidP="00B42B28">
      <w:pPr>
        <w:pStyle w:val="ac"/>
        <w:ind w:left="360" w:firstLine="480"/>
        <w:rPr>
          <w:sz w:val="24"/>
        </w:rPr>
      </w:pPr>
    </w:p>
    <w:p w14:paraId="6465D653" w14:textId="77777777" w:rsidR="00B42B28" w:rsidRPr="00B42B28" w:rsidRDefault="00B42B28" w:rsidP="00B42B28">
      <w:pPr>
        <w:pStyle w:val="ac"/>
        <w:ind w:left="360" w:firstLine="480"/>
        <w:rPr>
          <w:sz w:val="24"/>
        </w:rPr>
      </w:pPr>
    </w:p>
    <w:p w14:paraId="31DC2883" w14:textId="77777777" w:rsidR="00B42B28" w:rsidRPr="00B42B28" w:rsidRDefault="00B42B28" w:rsidP="00B42B28">
      <w:pPr>
        <w:pStyle w:val="ac"/>
        <w:ind w:left="360" w:firstLine="480"/>
        <w:rPr>
          <w:sz w:val="24"/>
        </w:rPr>
      </w:pPr>
      <w:r w:rsidRPr="00B42B28">
        <w:rPr>
          <w:sz w:val="24"/>
        </w:rPr>
        <w:t>//----------Operation Part----------</w:t>
      </w:r>
    </w:p>
    <w:p w14:paraId="660AF4D1" w14:textId="77777777" w:rsidR="00B42B28" w:rsidRPr="00B42B28" w:rsidRDefault="00B42B28" w:rsidP="00B42B28">
      <w:pPr>
        <w:pStyle w:val="ac"/>
        <w:ind w:left="360" w:firstLine="480"/>
        <w:rPr>
          <w:sz w:val="24"/>
        </w:rPr>
      </w:pPr>
      <w:r w:rsidRPr="00B42B28">
        <w:rPr>
          <w:sz w:val="24"/>
        </w:rPr>
        <w:t>`define No_op                   6'b111111</w:t>
      </w:r>
    </w:p>
    <w:p w14:paraId="4D5EDDDA" w14:textId="77777777" w:rsidR="00B42B28" w:rsidRPr="00B42B28" w:rsidRDefault="00B42B28" w:rsidP="00B42B28">
      <w:pPr>
        <w:pStyle w:val="ac"/>
        <w:ind w:left="360" w:firstLine="480"/>
        <w:rPr>
          <w:sz w:val="24"/>
        </w:rPr>
      </w:pPr>
      <w:r w:rsidRPr="00B42B28">
        <w:rPr>
          <w:sz w:val="24"/>
        </w:rPr>
        <w:t>`define No_func                 6'b111111</w:t>
      </w:r>
    </w:p>
    <w:p w14:paraId="4B71CB90" w14:textId="77777777" w:rsidR="00B42B28" w:rsidRPr="00B42B28" w:rsidRDefault="00B42B28" w:rsidP="00B42B28">
      <w:pPr>
        <w:pStyle w:val="ac"/>
        <w:ind w:left="360" w:firstLine="480"/>
        <w:rPr>
          <w:sz w:val="24"/>
        </w:rPr>
      </w:pPr>
    </w:p>
    <w:p w14:paraId="679B2535" w14:textId="77777777" w:rsidR="00B42B28" w:rsidRPr="00B42B28" w:rsidRDefault="00B42B28" w:rsidP="00B42B28">
      <w:pPr>
        <w:pStyle w:val="ac"/>
        <w:ind w:left="360" w:firstLine="480"/>
        <w:rPr>
          <w:sz w:val="24"/>
        </w:rPr>
      </w:pPr>
      <w:r w:rsidRPr="00B42B28">
        <w:rPr>
          <w:sz w:val="24"/>
        </w:rPr>
        <w:t>`define R_type_op               6'b000000</w:t>
      </w:r>
    </w:p>
    <w:p w14:paraId="45EF508C" w14:textId="77777777" w:rsidR="00B42B28" w:rsidRPr="00B42B28" w:rsidRDefault="00B42B28" w:rsidP="00B42B28">
      <w:pPr>
        <w:pStyle w:val="ac"/>
        <w:ind w:left="360" w:firstLine="480"/>
        <w:rPr>
          <w:sz w:val="24"/>
        </w:rPr>
      </w:pPr>
      <w:r w:rsidRPr="00B42B28">
        <w:rPr>
          <w:sz w:val="24"/>
        </w:rPr>
        <w:t>`define add_func                6'b100000</w:t>
      </w:r>
    </w:p>
    <w:p w14:paraId="08F1F317" w14:textId="77777777" w:rsidR="00B42B28" w:rsidRPr="00B42B28" w:rsidRDefault="00B42B28" w:rsidP="00B42B28">
      <w:pPr>
        <w:pStyle w:val="ac"/>
        <w:ind w:left="360" w:firstLine="480"/>
        <w:rPr>
          <w:sz w:val="24"/>
        </w:rPr>
      </w:pPr>
      <w:r w:rsidRPr="00B42B28">
        <w:rPr>
          <w:sz w:val="24"/>
        </w:rPr>
        <w:t>`define addu_func               6'b100001</w:t>
      </w:r>
    </w:p>
    <w:p w14:paraId="45075FDE" w14:textId="77777777" w:rsidR="00B42B28" w:rsidRPr="00B42B28" w:rsidRDefault="00B42B28" w:rsidP="00B42B28">
      <w:pPr>
        <w:pStyle w:val="ac"/>
        <w:ind w:left="360" w:firstLine="480"/>
        <w:rPr>
          <w:sz w:val="24"/>
        </w:rPr>
      </w:pPr>
      <w:r w:rsidRPr="00B42B28">
        <w:rPr>
          <w:sz w:val="24"/>
        </w:rPr>
        <w:t>`define sub_func                6'b100010</w:t>
      </w:r>
    </w:p>
    <w:p w14:paraId="46F5AF6D" w14:textId="77777777" w:rsidR="00B42B28" w:rsidRPr="00B42B28" w:rsidRDefault="00B42B28" w:rsidP="00B42B28">
      <w:pPr>
        <w:pStyle w:val="ac"/>
        <w:ind w:left="360" w:firstLine="480"/>
        <w:rPr>
          <w:sz w:val="24"/>
        </w:rPr>
      </w:pPr>
      <w:r w:rsidRPr="00B42B28">
        <w:rPr>
          <w:sz w:val="24"/>
        </w:rPr>
        <w:t>`define subu_func               6'b100011</w:t>
      </w:r>
    </w:p>
    <w:p w14:paraId="5A57B207" w14:textId="77777777" w:rsidR="00B42B28" w:rsidRPr="00B42B28" w:rsidRDefault="00B42B28" w:rsidP="00B42B28">
      <w:pPr>
        <w:pStyle w:val="ac"/>
        <w:ind w:left="360" w:firstLine="480"/>
        <w:rPr>
          <w:sz w:val="24"/>
        </w:rPr>
      </w:pPr>
      <w:r w:rsidRPr="00B42B28">
        <w:rPr>
          <w:sz w:val="24"/>
        </w:rPr>
        <w:t>`define and_func                6'b100100</w:t>
      </w:r>
    </w:p>
    <w:p w14:paraId="715590AE" w14:textId="77777777" w:rsidR="00B42B28" w:rsidRPr="00B42B28" w:rsidRDefault="00B42B28" w:rsidP="00B42B28">
      <w:pPr>
        <w:pStyle w:val="ac"/>
        <w:ind w:left="360" w:firstLine="480"/>
        <w:rPr>
          <w:sz w:val="24"/>
        </w:rPr>
      </w:pPr>
      <w:r w:rsidRPr="00B42B28">
        <w:rPr>
          <w:sz w:val="24"/>
        </w:rPr>
        <w:t>`define or_func                 6'b100101</w:t>
      </w:r>
    </w:p>
    <w:p w14:paraId="7A9C50C1" w14:textId="77777777" w:rsidR="00B42B28" w:rsidRPr="00B42B28" w:rsidRDefault="00B42B28" w:rsidP="00B42B28">
      <w:pPr>
        <w:pStyle w:val="ac"/>
        <w:ind w:left="360" w:firstLine="480"/>
        <w:rPr>
          <w:sz w:val="24"/>
        </w:rPr>
      </w:pPr>
      <w:r w:rsidRPr="00B42B28">
        <w:rPr>
          <w:sz w:val="24"/>
        </w:rPr>
        <w:t>`define xor_func                6'b100110</w:t>
      </w:r>
    </w:p>
    <w:p w14:paraId="59D2EB88" w14:textId="77777777" w:rsidR="00B42B28" w:rsidRPr="00B42B28" w:rsidRDefault="00B42B28" w:rsidP="00B42B28">
      <w:pPr>
        <w:pStyle w:val="ac"/>
        <w:ind w:left="360" w:firstLine="480"/>
        <w:rPr>
          <w:sz w:val="24"/>
        </w:rPr>
      </w:pPr>
      <w:r w:rsidRPr="00B42B28">
        <w:rPr>
          <w:sz w:val="24"/>
        </w:rPr>
        <w:t>`define nor_func                6'b100111</w:t>
      </w:r>
    </w:p>
    <w:p w14:paraId="0BA29E25" w14:textId="77777777" w:rsidR="00B42B28" w:rsidRPr="00B42B28" w:rsidRDefault="00B42B28" w:rsidP="00B42B28">
      <w:pPr>
        <w:pStyle w:val="ac"/>
        <w:ind w:left="360" w:firstLine="480"/>
        <w:rPr>
          <w:sz w:val="24"/>
        </w:rPr>
      </w:pPr>
      <w:r w:rsidRPr="00B42B28">
        <w:rPr>
          <w:sz w:val="24"/>
        </w:rPr>
        <w:t>`define slt_func                6'b101010</w:t>
      </w:r>
    </w:p>
    <w:p w14:paraId="7899ADD5" w14:textId="77777777" w:rsidR="00B42B28" w:rsidRPr="00B42B28" w:rsidRDefault="00B42B28" w:rsidP="00B42B28">
      <w:pPr>
        <w:pStyle w:val="ac"/>
        <w:ind w:left="360" w:firstLine="480"/>
        <w:rPr>
          <w:sz w:val="24"/>
        </w:rPr>
      </w:pPr>
      <w:r w:rsidRPr="00B42B28">
        <w:rPr>
          <w:sz w:val="24"/>
        </w:rPr>
        <w:t>`define sltu_func               6'b101011</w:t>
      </w:r>
    </w:p>
    <w:p w14:paraId="3AAEADA7" w14:textId="77777777" w:rsidR="00B42B28" w:rsidRPr="00B42B28" w:rsidRDefault="00B42B28" w:rsidP="00B42B28">
      <w:pPr>
        <w:pStyle w:val="ac"/>
        <w:ind w:left="360" w:firstLine="480"/>
        <w:rPr>
          <w:sz w:val="24"/>
        </w:rPr>
      </w:pPr>
      <w:r w:rsidRPr="00B42B28">
        <w:rPr>
          <w:sz w:val="24"/>
        </w:rPr>
        <w:t>`define sll_func                6'b000000</w:t>
      </w:r>
    </w:p>
    <w:p w14:paraId="5A48C173" w14:textId="77777777" w:rsidR="00B42B28" w:rsidRPr="00B42B28" w:rsidRDefault="00B42B28" w:rsidP="00B42B28">
      <w:pPr>
        <w:pStyle w:val="ac"/>
        <w:ind w:left="360" w:firstLine="480"/>
        <w:rPr>
          <w:sz w:val="24"/>
        </w:rPr>
      </w:pPr>
      <w:r w:rsidRPr="00B42B28">
        <w:rPr>
          <w:sz w:val="24"/>
        </w:rPr>
        <w:t>`define srl_func                6'b000010</w:t>
      </w:r>
    </w:p>
    <w:p w14:paraId="34323431" w14:textId="77777777" w:rsidR="00B42B28" w:rsidRPr="00B42B28" w:rsidRDefault="00B42B28" w:rsidP="00B42B28">
      <w:pPr>
        <w:pStyle w:val="ac"/>
        <w:ind w:left="360" w:firstLine="480"/>
        <w:rPr>
          <w:sz w:val="24"/>
        </w:rPr>
      </w:pPr>
      <w:r w:rsidRPr="00B42B28">
        <w:rPr>
          <w:sz w:val="24"/>
        </w:rPr>
        <w:t>`define sra_func                6'b000011</w:t>
      </w:r>
    </w:p>
    <w:p w14:paraId="0509065C" w14:textId="77777777" w:rsidR="00B42B28" w:rsidRPr="00B42B28" w:rsidRDefault="00B42B28" w:rsidP="00B42B28">
      <w:pPr>
        <w:pStyle w:val="ac"/>
        <w:ind w:left="360" w:firstLine="480"/>
        <w:rPr>
          <w:sz w:val="24"/>
        </w:rPr>
      </w:pPr>
      <w:r w:rsidRPr="00B42B28">
        <w:rPr>
          <w:sz w:val="24"/>
        </w:rPr>
        <w:t>`define sllv_func               6'b000100</w:t>
      </w:r>
    </w:p>
    <w:p w14:paraId="4645A0A2" w14:textId="77777777" w:rsidR="00B42B28" w:rsidRPr="00B42B28" w:rsidRDefault="00B42B28" w:rsidP="00B42B28">
      <w:pPr>
        <w:pStyle w:val="ac"/>
        <w:ind w:left="360" w:firstLine="480"/>
        <w:rPr>
          <w:sz w:val="24"/>
        </w:rPr>
      </w:pPr>
      <w:r w:rsidRPr="00B42B28">
        <w:rPr>
          <w:sz w:val="24"/>
        </w:rPr>
        <w:t>`define srlv_func               6'b000110</w:t>
      </w:r>
    </w:p>
    <w:p w14:paraId="78303CF1" w14:textId="77777777" w:rsidR="00B42B28" w:rsidRPr="00B42B28" w:rsidRDefault="00B42B28" w:rsidP="00B42B28">
      <w:pPr>
        <w:pStyle w:val="ac"/>
        <w:ind w:left="360" w:firstLine="480"/>
        <w:rPr>
          <w:sz w:val="24"/>
        </w:rPr>
      </w:pPr>
      <w:r w:rsidRPr="00B42B28">
        <w:rPr>
          <w:sz w:val="24"/>
        </w:rPr>
        <w:t>`define srav_func               6'b000111</w:t>
      </w:r>
    </w:p>
    <w:p w14:paraId="6D9EDE70" w14:textId="77777777" w:rsidR="00B42B28" w:rsidRPr="00B42B28" w:rsidRDefault="00B42B28" w:rsidP="00B42B28">
      <w:pPr>
        <w:pStyle w:val="ac"/>
        <w:ind w:left="360" w:firstLine="480"/>
        <w:rPr>
          <w:sz w:val="24"/>
        </w:rPr>
      </w:pPr>
      <w:r w:rsidRPr="00B42B28">
        <w:rPr>
          <w:sz w:val="24"/>
        </w:rPr>
        <w:t>`define jr_func                 6'b001000</w:t>
      </w:r>
    </w:p>
    <w:p w14:paraId="02C85651" w14:textId="77777777" w:rsidR="00B42B28" w:rsidRPr="00B42B28" w:rsidRDefault="00B42B28" w:rsidP="00B42B28">
      <w:pPr>
        <w:pStyle w:val="ac"/>
        <w:ind w:left="360" w:firstLine="480"/>
        <w:rPr>
          <w:sz w:val="24"/>
        </w:rPr>
      </w:pPr>
    </w:p>
    <w:p w14:paraId="5AA41CFE" w14:textId="77777777" w:rsidR="00B42B28" w:rsidRPr="00B42B28" w:rsidRDefault="00B42B28" w:rsidP="00B42B28">
      <w:pPr>
        <w:pStyle w:val="ac"/>
        <w:ind w:left="360" w:firstLine="480"/>
        <w:rPr>
          <w:sz w:val="24"/>
        </w:rPr>
      </w:pPr>
      <w:r w:rsidRPr="00B42B28">
        <w:rPr>
          <w:sz w:val="24"/>
        </w:rPr>
        <w:t>`define addi_op                 6'b001000</w:t>
      </w:r>
    </w:p>
    <w:p w14:paraId="64F9259F" w14:textId="77777777" w:rsidR="00B42B28" w:rsidRPr="00B42B28" w:rsidRDefault="00B42B28" w:rsidP="00B42B28">
      <w:pPr>
        <w:pStyle w:val="ac"/>
        <w:ind w:left="360" w:firstLine="480"/>
        <w:rPr>
          <w:sz w:val="24"/>
        </w:rPr>
      </w:pPr>
      <w:r w:rsidRPr="00B42B28">
        <w:rPr>
          <w:sz w:val="24"/>
        </w:rPr>
        <w:t>`define addiu_op                6'b001001</w:t>
      </w:r>
    </w:p>
    <w:p w14:paraId="45254471" w14:textId="77777777" w:rsidR="00B42B28" w:rsidRPr="00B42B28" w:rsidRDefault="00B42B28" w:rsidP="00B42B28">
      <w:pPr>
        <w:pStyle w:val="ac"/>
        <w:ind w:left="360" w:firstLine="480"/>
        <w:rPr>
          <w:sz w:val="24"/>
        </w:rPr>
      </w:pPr>
      <w:r w:rsidRPr="00B42B28">
        <w:rPr>
          <w:sz w:val="24"/>
        </w:rPr>
        <w:t>`define andi_op                 6'b001100</w:t>
      </w:r>
    </w:p>
    <w:p w14:paraId="41BF6A4F" w14:textId="77777777" w:rsidR="00B42B28" w:rsidRPr="00B42B28" w:rsidRDefault="00B42B28" w:rsidP="00B42B28">
      <w:pPr>
        <w:pStyle w:val="ac"/>
        <w:ind w:left="360" w:firstLine="480"/>
        <w:rPr>
          <w:sz w:val="24"/>
        </w:rPr>
      </w:pPr>
      <w:r w:rsidRPr="00B42B28">
        <w:rPr>
          <w:sz w:val="24"/>
        </w:rPr>
        <w:t>`define ori_op                  6'b001101</w:t>
      </w:r>
    </w:p>
    <w:p w14:paraId="675E2892" w14:textId="77777777" w:rsidR="00B42B28" w:rsidRPr="00B42B28" w:rsidRDefault="00B42B28" w:rsidP="00B42B28">
      <w:pPr>
        <w:pStyle w:val="ac"/>
        <w:ind w:left="360" w:firstLine="480"/>
        <w:rPr>
          <w:sz w:val="24"/>
        </w:rPr>
      </w:pPr>
      <w:r w:rsidRPr="00B42B28">
        <w:rPr>
          <w:sz w:val="24"/>
        </w:rPr>
        <w:t>`define xori_op                 6'b001110</w:t>
      </w:r>
    </w:p>
    <w:p w14:paraId="22475B02" w14:textId="77777777" w:rsidR="00B42B28" w:rsidRPr="00B42B28" w:rsidRDefault="00B42B28" w:rsidP="00B42B28">
      <w:pPr>
        <w:pStyle w:val="ac"/>
        <w:ind w:left="360" w:firstLine="480"/>
        <w:rPr>
          <w:sz w:val="24"/>
        </w:rPr>
      </w:pPr>
      <w:r w:rsidRPr="00B42B28">
        <w:rPr>
          <w:sz w:val="24"/>
        </w:rPr>
        <w:t>`define lw_op                   6'b100011</w:t>
      </w:r>
    </w:p>
    <w:p w14:paraId="267B19C5" w14:textId="77777777" w:rsidR="00B42B28" w:rsidRPr="00B42B28" w:rsidRDefault="00B42B28" w:rsidP="00B42B28">
      <w:pPr>
        <w:pStyle w:val="ac"/>
        <w:ind w:left="360" w:firstLine="480"/>
        <w:rPr>
          <w:sz w:val="24"/>
        </w:rPr>
      </w:pPr>
      <w:r w:rsidRPr="00B42B28">
        <w:rPr>
          <w:sz w:val="24"/>
        </w:rPr>
        <w:t>`define sw_op                   6'b101011</w:t>
      </w:r>
    </w:p>
    <w:p w14:paraId="5B985D53" w14:textId="77777777" w:rsidR="00B42B28" w:rsidRPr="00B42B28" w:rsidRDefault="00B42B28" w:rsidP="00B42B28">
      <w:pPr>
        <w:pStyle w:val="ac"/>
        <w:ind w:left="360" w:firstLine="480"/>
        <w:rPr>
          <w:sz w:val="24"/>
        </w:rPr>
      </w:pPr>
      <w:r w:rsidRPr="00B42B28">
        <w:rPr>
          <w:sz w:val="24"/>
        </w:rPr>
        <w:t>`define beq_op                  6'b000100</w:t>
      </w:r>
    </w:p>
    <w:p w14:paraId="7F413348" w14:textId="77777777" w:rsidR="00B42B28" w:rsidRPr="00B42B28" w:rsidRDefault="00B42B28" w:rsidP="00B42B28">
      <w:pPr>
        <w:pStyle w:val="ac"/>
        <w:ind w:left="360" w:firstLine="480"/>
        <w:rPr>
          <w:sz w:val="24"/>
        </w:rPr>
      </w:pPr>
      <w:r w:rsidRPr="00B42B28">
        <w:rPr>
          <w:sz w:val="24"/>
        </w:rPr>
        <w:t>`define bne_op                  6'b000101</w:t>
      </w:r>
    </w:p>
    <w:p w14:paraId="03595436" w14:textId="77777777" w:rsidR="00B42B28" w:rsidRPr="00B42B28" w:rsidRDefault="00B42B28" w:rsidP="00B42B28">
      <w:pPr>
        <w:pStyle w:val="ac"/>
        <w:ind w:left="360" w:firstLine="480"/>
        <w:rPr>
          <w:sz w:val="24"/>
        </w:rPr>
      </w:pPr>
      <w:r w:rsidRPr="00B42B28">
        <w:rPr>
          <w:sz w:val="24"/>
        </w:rPr>
        <w:t>`define slti_op                 6'b001010</w:t>
      </w:r>
    </w:p>
    <w:p w14:paraId="15004342" w14:textId="77777777" w:rsidR="00B42B28" w:rsidRPr="00B42B28" w:rsidRDefault="00B42B28" w:rsidP="00B42B28">
      <w:pPr>
        <w:pStyle w:val="ac"/>
        <w:ind w:left="360" w:firstLine="480"/>
        <w:rPr>
          <w:sz w:val="24"/>
        </w:rPr>
      </w:pPr>
      <w:r w:rsidRPr="00B42B28">
        <w:rPr>
          <w:sz w:val="24"/>
        </w:rPr>
        <w:t>`define sltiu_op                6'b001011</w:t>
      </w:r>
    </w:p>
    <w:p w14:paraId="4620F1D3" w14:textId="77777777" w:rsidR="00B42B28" w:rsidRPr="00B42B28" w:rsidRDefault="00B42B28" w:rsidP="00B42B28">
      <w:pPr>
        <w:pStyle w:val="ac"/>
        <w:ind w:left="360" w:firstLine="480"/>
        <w:rPr>
          <w:sz w:val="24"/>
        </w:rPr>
      </w:pPr>
      <w:r w:rsidRPr="00B42B28">
        <w:rPr>
          <w:sz w:val="24"/>
        </w:rPr>
        <w:t>`define lui_op                  6'b001111</w:t>
      </w:r>
    </w:p>
    <w:p w14:paraId="78EA03FD" w14:textId="77777777" w:rsidR="00B42B28" w:rsidRPr="00B42B28" w:rsidRDefault="00B42B28" w:rsidP="00B42B28">
      <w:pPr>
        <w:pStyle w:val="ac"/>
        <w:ind w:left="360" w:firstLine="480"/>
        <w:rPr>
          <w:sz w:val="24"/>
        </w:rPr>
      </w:pPr>
    </w:p>
    <w:p w14:paraId="44A80708" w14:textId="77777777" w:rsidR="00B42B28" w:rsidRPr="00B42B28" w:rsidRDefault="00B42B28" w:rsidP="00B42B28">
      <w:pPr>
        <w:pStyle w:val="ac"/>
        <w:ind w:left="360" w:firstLine="480"/>
        <w:rPr>
          <w:sz w:val="24"/>
        </w:rPr>
      </w:pPr>
      <w:r w:rsidRPr="00B42B28">
        <w:rPr>
          <w:sz w:val="24"/>
        </w:rPr>
        <w:t>`define j_op                    6'b000010</w:t>
      </w:r>
    </w:p>
    <w:p w14:paraId="7D229D23" w14:textId="77777777" w:rsidR="00B42B28" w:rsidRPr="00B42B28" w:rsidRDefault="00B42B28" w:rsidP="00B42B28">
      <w:pPr>
        <w:pStyle w:val="ac"/>
        <w:ind w:left="360" w:firstLine="480"/>
        <w:rPr>
          <w:sz w:val="24"/>
        </w:rPr>
      </w:pPr>
      <w:r w:rsidRPr="00B42B28">
        <w:rPr>
          <w:sz w:val="24"/>
        </w:rPr>
        <w:t>`define jal_op                  6'b000011</w:t>
      </w:r>
    </w:p>
    <w:p w14:paraId="33F342C0" w14:textId="77777777" w:rsidR="00B42B28" w:rsidRPr="00B42B28" w:rsidRDefault="00B42B28" w:rsidP="00B42B28">
      <w:pPr>
        <w:pStyle w:val="ac"/>
        <w:ind w:left="360" w:firstLine="480"/>
        <w:rPr>
          <w:sz w:val="24"/>
        </w:rPr>
      </w:pPr>
    </w:p>
    <w:p w14:paraId="16547D1F" w14:textId="77777777" w:rsidR="00B42B28" w:rsidRPr="00B42B28" w:rsidRDefault="00B42B28" w:rsidP="00B42B28">
      <w:pPr>
        <w:pStyle w:val="ac"/>
        <w:ind w:left="360" w:firstLine="480"/>
        <w:rPr>
          <w:sz w:val="24"/>
        </w:rPr>
      </w:pPr>
      <w:r w:rsidRPr="00B42B28">
        <w:rPr>
          <w:sz w:val="24"/>
        </w:rPr>
        <w:t>//-------------------- 23_extend --------------------</w:t>
      </w:r>
    </w:p>
    <w:p w14:paraId="4250B8AC" w14:textId="77777777" w:rsidR="00B42B28" w:rsidRPr="00B42B28" w:rsidRDefault="00B42B28" w:rsidP="00B42B28">
      <w:pPr>
        <w:pStyle w:val="ac"/>
        <w:ind w:left="360" w:firstLine="480"/>
        <w:rPr>
          <w:sz w:val="24"/>
        </w:rPr>
      </w:pPr>
      <w:r w:rsidRPr="00B42B28">
        <w:rPr>
          <w:sz w:val="24"/>
        </w:rPr>
        <w:t>//----------Extend Operation Part----------</w:t>
      </w:r>
    </w:p>
    <w:p w14:paraId="2DC970FB" w14:textId="77777777" w:rsidR="00B42B28" w:rsidRPr="00B42B28" w:rsidRDefault="00B42B28" w:rsidP="00B42B28">
      <w:pPr>
        <w:pStyle w:val="ac"/>
        <w:ind w:left="360" w:firstLine="480"/>
        <w:rPr>
          <w:sz w:val="24"/>
        </w:rPr>
      </w:pPr>
      <w:r w:rsidRPr="00B42B28">
        <w:rPr>
          <w:sz w:val="24"/>
        </w:rPr>
        <w:lastRenderedPageBreak/>
        <w:t>`define lb_op                   6'b100000</w:t>
      </w:r>
    </w:p>
    <w:p w14:paraId="24002680" w14:textId="77777777" w:rsidR="00B42B28" w:rsidRPr="00B42B28" w:rsidRDefault="00B42B28" w:rsidP="00B42B28">
      <w:pPr>
        <w:pStyle w:val="ac"/>
        <w:ind w:left="360" w:firstLine="480"/>
        <w:rPr>
          <w:sz w:val="24"/>
        </w:rPr>
      </w:pPr>
      <w:r w:rsidRPr="00B42B28">
        <w:rPr>
          <w:sz w:val="24"/>
        </w:rPr>
        <w:t>`define lbu_op                  6'b100100</w:t>
      </w:r>
    </w:p>
    <w:p w14:paraId="34D1C3C2" w14:textId="77777777" w:rsidR="00B42B28" w:rsidRPr="00B42B28" w:rsidRDefault="00B42B28" w:rsidP="00B42B28">
      <w:pPr>
        <w:pStyle w:val="ac"/>
        <w:ind w:left="360" w:firstLine="480"/>
        <w:rPr>
          <w:sz w:val="24"/>
        </w:rPr>
      </w:pPr>
      <w:r w:rsidRPr="00B42B28">
        <w:rPr>
          <w:sz w:val="24"/>
        </w:rPr>
        <w:t>`define lh_op                   6'b100001</w:t>
      </w:r>
    </w:p>
    <w:p w14:paraId="6E4FB959" w14:textId="77777777" w:rsidR="00B42B28" w:rsidRPr="00B42B28" w:rsidRDefault="00B42B28" w:rsidP="00B42B28">
      <w:pPr>
        <w:pStyle w:val="ac"/>
        <w:ind w:left="360" w:firstLine="480"/>
        <w:rPr>
          <w:sz w:val="24"/>
        </w:rPr>
      </w:pPr>
      <w:r w:rsidRPr="00B42B28">
        <w:rPr>
          <w:sz w:val="24"/>
        </w:rPr>
        <w:t>`define lhu_op                  6'b100101</w:t>
      </w:r>
    </w:p>
    <w:p w14:paraId="03867D4D" w14:textId="77777777" w:rsidR="00B42B28" w:rsidRPr="00B42B28" w:rsidRDefault="00B42B28" w:rsidP="00B42B28">
      <w:pPr>
        <w:pStyle w:val="ac"/>
        <w:ind w:left="360" w:firstLine="480"/>
        <w:rPr>
          <w:sz w:val="24"/>
        </w:rPr>
      </w:pPr>
      <w:r w:rsidRPr="00B42B28">
        <w:rPr>
          <w:sz w:val="24"/>
        </w:rPr>
        <w:t>`define sb_op                   6'b101000</w:t>
      </w:r>
    </w:p>
    <w:p w14:paraId="5981B116" w14:textId="77777777" w:rsidR="00B42B28" w:rsidRPr="00B42B28" w:rsidRDefault="00B42B28" w:rsidP="00B42B28">
      <w:pPr>
        <w:pStyle w:val="ac"/>
        <w:ind w:left="360" w:firstLine="480"/>
        <w:rPr>
          <w:sz w:val="24"/>
        </w:rPr>
      </w:pPr>
      <w:r w:rsidRPr="00B42B28">
        <w:rPr>
          <w:sz w:val="24"/>
        </w:rPr>
        <w:t>`define sh_op                   6'b101001</w:t>
      </w:r>
    </w:p>
    <w:p w14:paraId="5F738915" w14:textId="77777777" w:rsidR="00B42B28" w:rsidRPr="00B42B28" w:rsidRDefault="00B42B28" w:rsidP="00B42B28">
      <w:pPr>
        <w:pStyle w:val="ac"/>
        <w:ind w:left="360" w:firstLine="480"/>
        <w:rPr>
          <w:sz w:val="24"/>
        </w:rPr>
      </w:pPr>
    </w:p>
    <w:p w14:paraId="6E5EE0A3" w14:textId="77777777" w:rsidR="00B42B28" w:rsidRPr="00B42B28" w:rsidRDefault="00B42B28" w:rsidP="00B42B28">
      <w:pPr>
        <w:pStyle w:val="ac"/>
        <w:ind w:left="360" w:firstLine="480"/>
        <w:rPr>
          <w:sz w:val="24"/>
        </w:rPr>
      </w:pPr>
      <w:r w:rsidRPr="00B42B28">
        <w:rPr>
          <w:sz w:val="24"/>
        </w:rPr>
        <w:t>//op == ex_op1</w:t>
      </w:r>
    </w:p>
    <w:p w14:paraId="48DCD0A4" w14:textId="77777777" w:rsidR="00B42B28" w:rsidRPr="00B42B28" w:rsidRDefault="00B42B28" w:rsidP="00B42B28">
      <w:pPr>
        <w:pStyle w:val="ac"/>
        <w:ind w:left="360" w:firstLine="480"/>
        <w:rPr>
          <w:sz w:val="24"/>
        </w:rPr>
      </w:pPr>
      <w:r w:rsidRPr="00B42B28">
        <w:rPr>
          <w:sz w:val="24"/>
        </w:rPr>
        <w:t>`define ex_op1                  6'b000000</w:t>
      </w:r>
    </w:p>
    <w:p w14:paraId="5A3CEE21" w14:textId="77777777" w:rsidR="00B42B28" w:rsidRPr="00B42B28" w:rsidRDefault="00B42B28" w:rsidP="00B42B28">
      <w:pPr>
        <w:pStyle w:val="ac"/>
        <w:ind w:left="360" w:firstLine="480"/>
        <w:rPr>
          <w:sz w:val="24"/>
        </w:rPr>
      </w:pPr>
      <w:r w:rsidRPr="00B42B28">
        <w:rPr>
          <w:sz w:val="24"/>
        </w:rPr>
        <w:t>`define jalr_func               6'b001001</w:t>
      </w:r>
    </w:p>
    <w:p w14:paraId="6E885DEC" w14:textId="77777777" w:rsidR="00B42B28" w:rsidRPr="00B42B28" w:rsidRDefault="00B42B28" w:rsidP="00B42B28">
      <w:pPr>
        <w:pStyle w:val="ac"/>
        <w:ind w:left="360" w:firstLine="480"/>
        <w:rPr>
          <w:sz w:val="24"/>
        </w:rPr>
      </w:pPr>
      <w:r w:rsidRPr="00B42B28">
        <w:rPr>
          <w:sz w:val="24"/>
        </w:rPr>
        <w:t>`define syscall_func            6'b001100</w:t>
      </w:r>
    </w:p>
    <w:p w14:paraId="00882332" w14:textId="77777777" w:rsidR="00B42B28" w:rsidRPr="00B42B28" w:rsidRDefault="00B42B28" w:rsidP="00B42B28">
      <w:pPr>
        <w:pStyle w:val="ac"/>
        <w:ind w:left="360" w:firstLine="480"/>
        <w:rPr>
          <w:sz w:val="24"/>
        </w:rPr>
      </w:pPr>
      <w:r w:rsidRPr="00B42B28">
        <w:rPr>
          <w:sz w:val="24"/>
        </w:rPr>
        <w:t>`define teq_func                6'b110100</w:t>
      </w:r>
    </w:p>
    <w:p w14:paraId="01BADD68" w14:textId="77777777" w:rsidR="00B42B28" w:rsidRPr="00B42B28" w:rsidRDefault="00B42B28" w:rsidP="00B42B28">
      <w:pPr>
        <w:pStyle w:val="ac"/>
        <w:ind w:left="360" w:firstLine="480"/>
        <w:rPr>
          <w:sz w:val="24"/>
        </w:rPr>
      </w:pPr>
      <w:r w:rsidRPr="00B42B28">
        <w:rPr>
          <w:sz w:val="24"/>
        </w:rPr>
        <w:t>`define break_func              6'b001101</w:t>
      </w:r>
    </w:p>
    <w:p w14:paraId="78CC80A6" w14:textId="77777777" w:rsidR="00B42B28" w:rsidRPr="00B42B28" w:rsidRDefault="00B42B28" w:rsidP="00B42B28">
      <w:pPr>
        <w:pStyle w:val="ac"/>
        <w:ind w:left="360" w:firstLine="480"/>
        <w:rPr>
          <w:sz w:val="24"/>
        </w:rPr>
      </w:pPr>
      <w:r w:rsidRPr="00B42B28">
        <w:rPr>
          <w:sz w:val="24"/>
        </w:rPr>
        <w:t>`define multu_func              6'b011001</w:t>
      </w:r>
    </w:p>
    <w:p w14:paraId="5870498A" w14:textId="77777777" w:rsidR="00B42B28" w:rsidRPr="00B42B28" w:rsidRDefault="00B42B28" w:rsidP="00B42B28">
      <w:pPr>
        <w:pStyle w:val="ac"/>
        <w:ind w:left="360" w:firstLine="480"/>
        <w:rPr>
          <w:sz w:val="24"/>
        </w:rPr>
      </w:pPr>
      <w:r w:rsidRPr="00B42B28">
        <w:rPr>
          <w:sz w:val="24"/>
        </w:rPr>
        <w:t>`define div_func                6'b011010</w:t>
      </w:r>
    </w:p>
    <w:p w14:paraId="66C20D92" w14:textId="77777777" w:rsidR="00B42B28" w:rsidRPr="00B42B28" w:rsidRDefault="00B42B28" w:rsidP="00B42B28">
      <w:pPr>
        <w:pStyle w:val="ac"/>
        <w:ind w:left="360" w:firstLine="480"/>
        <w:rPr>
          <w:sz w:val="24"/>
        </w:rPr>
      </w:pPr>
      <w:r w:rsidRPr="00B42B28">
        <w:rPr>
          <w:sz w:val="24"/>
        </w:rPr>
        <w:t>`define divu_func               6'b011011</w:t>
      </w:r>
    </w:p>
    <w:p w14:paraId="3D8F7D18" w14:textId="77777777" w:rsidR="00B42B28" w:rsidRPr="00B42B28" w:rsidRDefault="00B42B28" w:rsidP="00B42B28">
      <w:pPr>
        <w:pStyle w:val="ac"/>
        <w:ind w:left="360" w:firstLine="480"/>
        <w:rPr>
          <w:sz w:val="24"/>
        </w:rPr>
      </w:pPr>
      <w:r w:rsidRPr="00B42B28">
        <w:rPr>
          <w:sz w:val="24"/>
        </w:rPr>
        <w:t>`define mthi_func               6'b010001</w:t>
      </w:r>
    </w:p>
    <w:p w14:paraId="44BEE081" w14:textId="77777777" w:rsidR="00B42B28" w:rsidRPr="00B42B28" w:rsidRDefault="00B42B28" w:rsidP="00B42B28">
      <w:pPr>
        <w:pStyle w:val="ac"/>
        <w:ind w:left="360" w:firstLine="480"/>
        <w:rPr>
          <w:sz w:val="24"/>
        </w:rPr>
      </w:pPr>
      <w:r w:rsidRPr="00B42B28">
        <w:rPr>
          <w:sz w:val="24"/>
        </w:rPr>
        <w:t>`define mtlo_func               6'b010011</w:t>
      </w:r>
    </w:p>
    <w:p w14:paraId="69B78615" w14:textId="77777777" w:rsidR="00B42B28" w:rsidRPr="00B42B28" w:rsidRDefault="00B42B28" w:rsidP="00B42B28">
      <w:pPr>
        <w:pStyle w:val="ac"/>
        <w:ind w:left="360" w:firstLine="480"/>
        <w:rPr>
          <w:sz w:val="24"/>
        </w:rPr>
      </w:pPr>
      <w:r w:rsidRPr="00B42B28">
        <w:rPr>
          <w:sz w:val="24"/>
        </w:rPr>
        <w:t>`define mfhi_func               6'b010000</w:t>
      </w:r>
    </w:p>
    <w:p w14:paraId="409FCFEF" w14:textId="77777777" w:rsidR="00B42B28" w:rsidRPr="00B42B28" w:rsidRDefault="00B42B28" w:rsidP="00B42B28">
      <w:pPr>
        <w:pStyle w:val="ac"/>
        <w:ind w:left="360" w:firstLine="480"/>
        <w:rPr>
          <w:sz w:val="24"/>
        </w:rPr>
      </w:pPr>
      <w:r w:rsidRPr="00B42B28">
        <w:rPr>
          <w:sz w:val="24"/>
        </w:rPr>
        <w:t xml:space="preserve">`define mflo_func               6'b010010    </w:t>
      </w:r>
    </w:p>
    <w:p w14:paraId="4DF8EAC6" w14:textId="77777777" w:rsidR="00B42B28" w:rsidRPr="00B42B28" w:rsidRDefault="00B42B28" w:rsidP="00B42B28">
      <w:pPr>
        <w:pStyle w:val="ac"/>
        <w:ind w:left="360" w:firstLine="480"/>
        <w:rPr>
          <w:sz w:val="24"/>
        </w:rPr>
      </w:pPr>
    </w:p>
    <w:p w14:paraId="61539DCC" w14:textId="77777777" w:rsidR="00B42B28" w:rsidRPr="00B42B28" w:rsidRDefault="00B42B28" w:rsidP="00B42B28">
      <w:pPr>
        <w:pStyle w:val="ac"/>
        <w:ind w:left="360" w:firstLine="480"/>
        <w:rPr>
          <w:sz w:val="24"/>
        </w:rPr>
      </w:pPr>
      <w:r w:rsidRPr="00B42B28">
        <w:rPr>
          <w:sz w:val="24"/>
        </w:rPr>
        <w:t xml:space="preserve">`define ex_op2                  6'b011100 </w:t>
      </w:r>
    </w:p>
    <w:p w14:paraId="5FD97C37" w14:textId="77777777" w:rsidR="00B42B28" w:rsidRPr="00B42B28" w:rsidRDefault="00B42B28" w:rsidP="00B42B28">
      <w:pPr>
        <w:pStyle w:val="ac"/>
        <w:ind w:left="360" w:firstLine="480"/>
        <w:rPr>
          <w:sz w:val="24"/>
        </w:rPr>
      </w:pPr>
      <w:r w:rsidRPr="00B42B28">
        <w:rPr>
          <w:sz w:val="24"/>
        </w:rPr>
        <w:t>`define clz_func                6'b100000</w:t>
      </w:r>
    </w:p>
    <w:p w14:paraId="357F3368" w14:textId="77777777" w:rsidR="00B42B28" w:rsidRPr="00B42B28" w:rsidRDefault="00B42B28" w:rsidP="00B42B28">
      <w:pPr>
        <w:pStyle w:val="ac"/>
        <w:ind w:left="360" w:firstLine="480"/>
        <w:rPr>
          <w:sz w:val="24"/>
        </w:rPr>
      </w:pPr>
      <w:r w:rsidRPr="00B42B28">
        <w:rPr>
          <w:sz w:val="24"/>
        </w:rPr>
        <w:t>`define mul_func                6'b000010</w:t>
      </w:r>
    </w:p>
    <w:p w14:paraId="6BE3E60F" w14:textId="77777777" w:rsidR="00B42B28" w:rsidRPr="00B42B28" w:rsidRDefault="00B42B28" w:rsidP="00B42B28">
      <w:pPr>
        <w:pStyle w:val="ac"/>
        <w:ind w:left="360" w:firstLine="480"/>
        <w:rPr>
          <w:sz w:val="24"/>
        </w:rPr>
      </w:pPr>
    </w:p>
    <w:p w14:paraId="20FDC004" w14:textId="77777777" w:rsidR="00B42B28" w:rsidRPr="00B42B28" w:rsidRDefault="00B42B28" w:rsidP="00B42B28">
      <w:pPr>
        <w:pStyle w:val="ac"/>
        <w:ind w:left="360" w:firstLine="480"/>
        <w:rPr>
          <w:sz w:val="24"/>
        </w:rPr>
      </w:pPr>
      <w:r w:rsidRPr="00B42B28">
        <w:rPr>
          <w:sz w:val="24"/>
        </w:rPr>
        <w:t>`define CP0_op                  6'b010000</w:t>
      </w:r>
    </w:p>
    <w:p w14:paraId="41BC28F4" w14:textId="77777777" w:rsidR="00B42B28" w:rsidRPr="00B42B28" w:rsidRDefault="00B42B28" w:rsidP="00B42B28">
      <w:pPr>
        <w:pStyle w:val="ac"/>
        <w:ind w:left="360" w:firstLine="480"/>
        <w:rPr>
          <w:sz w:val="24"/>
        </w:rPr>
      </w:pPr>
      <w:r w:rsidRPr="00B42B28">
        <w:rPr>
          <w:sz w:val="24"/>
        </w:rPr>
        <w:t>`define eret_func               6'b011000</w:t>
      </w:r>
    </w:p>
    <w:p w14:paraId="6A7BE7C3" w14:textId="77777777" w:rsidR="00B42B28" w:rsidRPr="00B42B28" w:rsidRDefault="00B42B28" w:rsidP="00B42B28">
      <w:pPr>
        <w:pStyle w:val="ac"/>
        <w:ind w:left="360" w:firstLine="480"/>
        <w:rPr>
          <w:sz w:val="24"/>
        </w:rPr>
      </w:pPr>
      <w:r w:rsidRPr="00B42B28">
        <w:rPr>
          <w:sz w:val="24"/>
        </w:rPr>
        <w:t>`define mfc0_rs                 5'b00000</w:t>
      </w:r>
    </w:p>
    <w:p w14:paraId="2E771CDA" w14:textId="77777777" w:rsidR="00B42B28" w:rsidRPr="00B42B28" w:rsidRDefault="00B42B28" w:rsidP="00B42B28">
      <w:pPr>
        <w:pStyle w:val="ac"/>
        <w:ind w:left="360" w:firstLine="480"/>
        <w:rPr>
          <w:sz w:val="24"/>
        </w:rPr>
      </w:pPr>
      <w:r w:rsidRPr="00B42B28">
        <w:rPr>
          <w:sz w:val="24"/>
        </w:rPr>
        <w:t>`define mtc0_rs                 5'b00100</w:t>
      </w:r>
    </w:p>
    <w:p w14:paraId="2A9A9816" w14:textId="77777777" w:rsidR="00B42B28" w:rsidRPr="00B42B28" w:rsidRDefault="00B42B28" w:rsidP="00B42B28">
      <w:pPr>
        <w:pStyle w:val="ac"/>
        <w:ind w:left="360" w:firstLine="480"/>
        <w:rPr>
          <w:sz w:val="24"/>
        </w:rPr>
      </w:pPr>
    </w:p>
    <w:p w14:paraId="07C94303" w14:textId="77777777" w:rsidR="00B42B28" w:rsidRPr="00B42B28" w:rsidRDefault="00B42B28" w:rsidP="00B42B28">
      <w:pPr>
        <w:pStyle w:val="ac"/>
        <w:ind w:left="360" w:firstLine="480"/>
        <w:rPr>
          <w:sz w:val="24"/>
        </w:rPr>
      </w:pPr>
      <w:r w:rsidRPr="00B42B28">
        <w:rPr>
          <w:sz w:val="24"/>
        </w:rPr>
        <w:t>`define bgez_op                 6'b000001</w:t>
      </w:r>
    </w:p>
    <w:p w14:paraId="4F1C7459" w14:textId="77777777" w:rsidR="00B42B28" w:rsidRPr="00B42B28" w:rsidRDefault="00B42B28" w:rsidP="00B42B28">
      <w:pPr>
        <w:pStyle w:val="ac"/>
        <w:ind w:left="360" w:firstLine="480"/>
        <w:rPr>
          <w:sz w:val="24"/>
        </w:rPr>
      </w:pPr>
    </w:p>
    <w:p w14:paraId="11A86542" w14:textId="77777777" w:rsidR="00B42B28" w:rsidRPr="00B42B28" w:rsidRDefault="00B42B28" w:rsidP="00B42B28">
      <w:pPr>
        <w:pStyle w:val="ac"/>
        <w:ind w:left="360" w:firstLine="480"/>
        <w:rPr>
          <w:sz w:val="24"/>
        </w:rPr>
      </w:pPr>
      <w:r w:rsidRPr="00B42B28">
        <w:rPr>
          <w:sz w:val="24"/>
        </w:rPr>
        <w:t>//----------CP0 Part----------</w:t>
      </w:r>
    </w:p>
    <w:p w14:paraId="0441502D" w14:textId="77777777" w:rsidR="00B42B28" w:rsidRPr="00B42B28" w:rsidRDefault="00B42B28" w:rsidP="00B42B28">
      <w:pPr>
        <w:pStyle w:val="ac"/>
        <w:ind w:left="360" w:firstLine="480"/>
        <w:rPr>
          <w:sz w:val="24"/>
        </w:rPr>
      </w:pPr>
      <w:r w:rsidRPr="00B42B28">
        <w:rPr>
          <w:sz w:val="24"/>
        </w:rPr>
        <w:t>`define CP0_size                32</w:t>
      </w:r>
    </w:p>
    <w:p w14:paraId="58AD6E7E" w14:textId="77777777" w:rsidR="00B42B28" w:rsidRPr="00B42B28" w:rsidRDefault="00B42B28" w:rsidP="00B42B28">
      <w:pPr>
        <w:pStyle w:val="ac"/>
        <w:ind w:left="360" w:firstLine="480"/>
        <w:rPr>
          <w:sz w:val="24"/>
        </w:rPr>
      </w:pPr>
    </w:p>
    <w:p w14:paraId="1074AEB2" w14:textId="77777777" w:rsidR="00B42B28" w:rsidRPr="00B42B28" w:rsidRDefault="00B42B28" w:rsidP="00B42B28">
      <w:pPr>
        <w:pStyle w:val="ac"/>
        <w:ind w:left="360" w:firstLine="480"/>
        <w:rPr>
          <w:sz w:val="24"/>
        </w:rPr>
      </w:pPr>
      <w:r w:rsidRPr="00B42B28">
        <w:rPr>
          <w:sz w:val="24"/>
        </w:rPr>
        <w:t>`define CP0AddrBus              4:0</w:t>
      </w:r>
    </w:p>
    <w:p w14:paraId="675E8AC0" w14:textId="77777777" w:rsidR="00B42B28" w:rsidRPr="00B42B28" w:rsidRDefault="00B42B28" w:rsidP="00B42B28">
      <w:pPr>
        <w:pStyle w:val="ac"/>
        <w:ind w:left="360" w:firstLine="480"/>
        <w:rPr>
          <w:sz w:val="24"/>
        </w:rPr>
      </w:pPr>
    </w:p>
    <w:p w14:paraId="30FDC869" w14:textId="77777777" w:rsidR="00B42B28" w:rsidRPr="00B42B28" w:rsidRDefault="00B42B28" w:rsidP="00B42B28">
      <w:pPr>
        <w:pStyle w:val="ac"/>
        <w:ind w:left="360" w:firstLine="480"/>
        <w:rPr>
          <w:sz w:val="24"/>
        </w:rPr>
      </w:pPr>
      <w:r w:rsidRPr="00B42B28">
        <w:rPr>
          <w:sz w:val="24"/>
        </w:rPr>
        <w:t>`define status_i                12</w:t>
      </w:r>
    </w:p>
    <w:p w14:paraId="12FE23C3" w14:textId="77777777" w:rsidR="00B42B28" w:rsidRPr="00B42B28" w:rsidRDefault="00B42B28" w:rsidP="00B42B28">
      <w:pPr>
        <w:pStyle w:val="ac"/>
        <w:ind w:left="360" w:firstLine="480"/>
        <w:rPr>
          <w:sz w:val="24"/>
        </w:rPr>
      </w:pPr>
      <w:r w:rsidRPr="00B42B28">
        <w:rPr>
          <w:sz w:val="24"/>
        </w:rPr>
        <w:t>`define cause_i                 13</w:t>
      </w:r>
    </w:p>
    <w:p w14:paraId="3AAEAB7C" w14:textId="77777777" w:rsidR="00B42B28" w:rsidRPr="00B42B28" w:rsidRDefault="00B42B28" w:rsidP="00B42B28">
      <w:pPr>
        <w:pStyle w:val="ac"/>
        <w:ind w:left="360" w:firstLine="480"/>
        <w:rPr>
          <w:sz w:val="24"/>
        </w:rPr>
      </w:pPr>
      <w:r w:rsidRPr="00B42B28">
        <w:rPr>
          <w:sz w:val="24"/>
        </w:rPr>
        <w:t>`define epc_i                   14</w:t>
      </w:r>
    </w:p>
    <w:p w14:paraId="59F57E00" w14:textId="77777777" w:rsidR="00B42B28" w:rsidRPr="00B42B28" w:rsidRDefault="00B42B28" w:rsidP="00B42B28">
      <w:pPr>
        <w:pStyle w:val="ac"/>
        <w:ind w:left="360" w:firstLine="480"/>
        <w:rPr>
          <w:sz w:val="24"/>
        </w:rPr>
      </w:pPr>
    </w:p>
    <w:p w14:paraId="39EFAA8E" w14:textId="77777777" w:rsidR="00B42B28" w:rsidRPr="00B42B28" w:rsidRDefault="00B42B28" w:rsidP="00B42B28">
      <w:pPr>
        <w:pStyle w:val="ac"/>
        <w:ind w:left="360" w:firstLine="480"/>
        <w:rPr>
          <w:sz w:val="24"/>
        </w:rPr>
      </w:pPr>
      <w:r w:rsidRPr="00B42B28">
        <w:rPr>
          <w:sz w:val="24"/>
        </w:rPr>
        <w:t>`define IE                      0</w:t>
      </w:r>
    </w:p>
    <w:p w14:paraId="3A6EDA49" w14:textId="77777777" w:rsidR="00B42B28" w:rsidRPr="00B42B28" w:rsidRDefault="00B42B28" w:rsidP="00B42B28">
      <w:pPr>
        <w:pStyle w:val="ac"/>
        <w:ind w:left="360" w:firstLine="480"/>
        <w:rPr>
          <w:sz w:val="24"/>
        </w:rPr>
      </w:pPr>
      <w:r w:rsidRPr="00B42B28">
        <w:rPr>
          <w:sz w:val="24"/>
        </w:rPr>
        <w:t>`define DefaultErrAddr          32'h00400004</w:t>
      </w:r>
    </w:p>
    <w:p w14:paraId="49B8EE0C" w14:textId="77777777" w:rsidR="00B42B28" w:rsidRPr="00B42B28" w:rsidRDefault="00B42B28" w:rsidP="00B42B28">
      <w:pPr>
        <w:pStyle w:val="ac"/>
        <w:ind w:left="360" w:firstLine="480"/>
        <w:rPr>
          <w:sz w:val="24"/>
        </w:rPr>
      </w:pPr>
    </w:p>
    <w:p w14:paraId="56911FCB" w14:textId="77777777" w:rsidR="00B42B28" w:rsidRPr="00B42B28" w:rsidRDefault="00B42B28" w:rsidP="00B42B28">
      <w:pPr>
        <w:pStyle w:val="ac"/>
        <w:ind w:left="360" w:firstLine="480"/>
        <w:rPr>
          <w:sz w:val="24"/>
        </w:rPr>
      </w:pPr>
      <w:r w:rsidRPr="00B42B28">
        <w:rPr>
          <w:sz w:val="24"/>
        </w:rPr>
        <w:lastRenderedPageBreak/>
        <w:t>`define SYSCALL_ERR             4'b1000</w:t>
      </w:r>
    </w:p>
    <w:p w14:paraId="187D9BFF" w14:textId="77777777" w:rsidR="00B42B28" w:rsidRPr="00B42B28" w:rsidRDefault="00B42B28" w:rsidP="00B42B28">
      <w:pPr>
        <w:pStyle w:val="ac"/>
        <w:ind w:left="360" w:firstLine="480"/>
        <w:rPr>
          <w:sz w:val="24"/>
        </w:rPr>
      </w:pPr>
      <w:r w:rsidRPr="00B42B28">
        <w:rPr>
          <w:sz w:val="24"/>
        </w:rPr>
        <w:t>`define BREAK_ERR               4'b1001</w:t>
      </w:r>
    </w:p>
    <w:p w14:paraId="25D632AC" w14:textId="77777777" w:rsidR="00B42B28" w:rsidRPr="00B42B28" w:rsidRDefault="00B42B28" w:rsidP="00B42B28">
      <w:pPr>
        <w:pStyle w:val="ac"/>
        <w:ind w:left="360" w:firstLine="480"/>
        <w:rPr>
          <w:sz w:val="24"/>
        </w:rPr>
      </w:pPr>
      <w:r w:rsidRPr="00B42B28">
        <w:rPr>
          <w:sz w:val="24"/>
        </w:rPr>
        <w:t>`define TEQ_ERR                 4'b1101</w:t>
      </w:r>
    </w:p>
    <w:p w14:paraId="2562AA55" w14:textId="77777777" w:rsidR="00B42B28" w:rsidRPr="00B42B28" w:rsidRDefault="00B42B28" w:rsidP="00B42B28">
      <w:pPr>
        <w:pStyle w:val="ac"/>
        <w:ind w:left="360" w:firstLine="480"/>
        <w:rPr>
          <w:sz w:val="24"/>
        </w:rPr>
      </w:pPr>
    </w:p>
    <w:p w14:paraId="552D3B0C" w14:textId="77777777" w:rsidR="00B42B28" w:rsidRPr="00B42B28" w:rsidRDefault="00B42B28" w:rsidP="00B42B28">
      <w:pPr>
        <w:pStyle w:val="ac"/>
        <w:ind w:left="360" w:firstLine="480"/>
        <w:rPr>
          <w:sz w:val="24"/>
        </w:rPr>
      </w:pPr>
      <w:r w:rsidRPr="00B42B28">
        <w:rPr>
          <w:sz w:val="24"/>
        </w:rPr>
        <w:t>//----------MDU Part----------</w:t>
      </w:r>
    </w:p>
    <w:p w14:paraId="433F0FBB" w14:textId="77777777" w:rsidR="00B42B28" w:rsidRPr="00B42B28" w:rsidRDefault="00B42B28" w:rsidP="00B42B28">
      <w:pPr>
        <w:pStyle w:val="ac"/>
        <w:ind w:left="360" w:firstLine="480"/>
        <w:rPr>
          <w:sz w:val="24"/>
        </w:rPr>
      </w:pPr>
      <w:r w:rsidRPr="00B42B28">
        <w:rPr>
          <w:sz w:val="24"/>
        </w:rPr>
        <w:t>`define MDUCtrlBus              2:0</w:t>
      </w:r>
    </w:p>
    <w:p w14:paraId="654B40A3" w14:textId="77777777" w:rsidR="00B42B28" w:rsidRPr="00B42B28" w:rsidRDefault="00B42B28" w:rsidP="00B42B28">
      <w:pPr>
        <w:pStyle w:val="ac"/>
        <w:ind w:left="360" w:firstLine="480"/>
        <w:rPr>
          <w:sz w:val="24"/>
        </w:rPr>
      </w:pPr>
      <w:r w:rsidRPr="00B42B28">
        <w:rPr>
          <w:sz w:val="24"/>
        </w:rPr>
        <w:t>`define MDU_default             3'h0</w:t>
      </w:r>
    </w:p>
    <w:p w14:paraId="12FBA6E7" w14:textId="77777777" w:rsidR="00B42B28" w:rsidRPr="00B42B28" w:rsidRDefault="00B42B28" w:rsidP="00B42B28">
      <w:pPr>
        <w:pStyle w:val="ac"/>
        <w:ind w:left="360" w:firstLine="480"/>
        <w:rPr>
          <w:sz w:val="24"/>
        </w:rPr>
      </w:pPr>
      <w:r w:rsidRPr="00B42B28">
        <w:rPr>
          <w:sz w:val="24"/>
        </w:rPr>
        <w:t>`define MDU_multu               3'h2</w:t>
      </w:r>
    </w:p>
    <w:p w14:paraId="5B3E9ECB" w14:textId="77777777" w:rsidR="00B42B28" w:rsidRPr="00B42B28" w:rsidRDefault="00B42B28" w:rsidP="00B42B28">
      <w:pPr>
        <w:pStyle w:val="ac"/>
        <w:ind w:left="360" w:firstLine="480"/>
        <w:rPr>
          <w:sz w:val="24"/>
        </w:rPr>
      </w:pPr>
      <w:r w:rsidRPr="00B42B28">
        <w:rPr>
          <w:sz w:val="24"/>
        </w:rPr>
        <w:t>`define MDU_div                 3'h3</w:t>
      </w:r>
    </w:p>
    <w:p w14:paraId="0C5EB867" w14:textId="77777777" w:rsidR="00B42B28" w:rsidRPr="00B42B28" w:rsidRDefault="00B42B28" w:rsidP="00B42B28">
      <w:pPr>
        <w:pStyle w:val="ac"/>
        <w:ind w:left="360" w:firstLine="480"/>
        <w:rPr>
          <w:sz w:val="24"/>
        </w:rPr>
      </w:pPr>
      <w:r w:rsidRPr="00B42B28">
        <w:rPr>
          <w:sz w:val="24"/>
        </w:rPr>
        <w:t>`define MDU_divu                3'h4</w:t>
      </w:r>
    </w:p>
    <w:p w14:paraId="28D4F50D" w14:textId="77777777" w:rsidR="00B42B28" w:rsidRPr="00B42B28" w:rsidRDefault="00B42B28" w:rsidP="00B42B28">
      <w:pPr>
        <w:pStyle w:val="ac"/>
        <w:ind w:left="360" w:firstLine="480"/>
        <w:rPr>
          <w:sz w:val="24"/>
        </w:rPr>
      </w:pPr>
      <w:r w:rsidRPr="00B42B28">
        <w:rPr>
          <w:sz w:val="24"/>
        </w:rPr>
        <w:t>`define MDU_mthi                3'h5</w:t>
      </w:r>
    </w:p>
    <w:p w14:paraId="0CC9BEF4" w14:textId="77777777" w:rsidR="00D97D91" w:rsidRPr="00522450" w:rsidRDefault="00B42B28" w:rsidP="00522450">
      <w:pPr>
        <w:pStyle w:val="ac"/>
        <w:ind w:left="780" w:firstLineChars="0" w:firstLine="60"/>
        <w:rPr>
          <w:sz w:val="24"/>
        </w:rPr>
      </w:pPr>
      <w:r w:rsidRPr="00B42B28">
        <w:rPr>
          <w:sz w:val="24"/>
        </w:rPr>
        <w:t>`define MDU_mtlo                3'h6</w:t>
      </w:r>
    </w:p>
    <w:p w14:paraId="32AF5834" w14:textId="77777777" w:rsidR="0079404D" w:rsidRDefault="00C36E2F" w:rsidP="00285AEF">
      <w:pPr>
        <w:pStyle w:val="ac"/>
        <w:numPr>
          <w:ilvl w:val="0"/>
          <w:numId w:val="15"/>
        </w:numPr>
        <w:ind w:firstLineChars="0"/>
        <w:rPr>
          <w:sz w:val="24"/>
        </w:rPr>
      </w:pPr>
      <w:r w:rsidRPr="00285AEF">
        <w:rPr>
          <w:rFonts w:hint="eastAsia"/>
          <w:sz w:val="24"/>
        </w:rPr>
        <w:t>s</w:t>
      </w:r>
      <w:r w:rsidRPr="00285AEF">
        <w:rPr>
          <w:sz w:val="24"/>
        </w:rPr>
        <w:t>scomp_dataflow</w:t>
      </w:r>
      <w:r w:rsidRPr="00285AEF">
        <w:rPr>
          <w:rFonts w:hint="eastAsia"/>
          <w:sz w:val="24"/>
        </w:rPr>
        <w:t>模块，</w:t>
      </w:r>
      <w:r w:rsidR="00EA1412" w:rsidRPr="00285AEF">
        <w:rPr>
          <w:rFonts w:hint="eastAsia"/>
          <w:sz w:val="24"/>
        </w:rPr>
        <w:t>用于将</w:t>
      </w:r>
      <w:r w:rsidRPr="00285AEF">
        <w:rPr>
          <w:rFonts w:hint="eastAsia"/>
          <w:sz w:val="24"/>
        </w:rPr>
        <w:t>cpu</w:t>
      </w:r>
      <w:r w:rsidR="00A9698A" w:rsidRPr="00285AEF">
        <w:rPr>
          <w:rFonts w:hint="eastAsia"/>
          <w:sz w:val="24"/>
        </w:rPr>
        <w:t>部件与数据寄存器和指令寄存器连接起来，</w:t>
      </w:r>
      <w:r w:rsidR="00D718AF" w:rsidRPr="00285AEF">
        <w:rPr>
          <w:rFonts w:hint="eastAsia"/>
          <w:sz w:val="24"/>
        </w:rPr>
        <w:t>并为</w:t>
      </w:r>
      <w:r w:rsidR="00285AEF" w:rsidRPr="00285AEF">
        <w:rPr>
          <w:rFonts w:hint="eastAsia"/>
          <w:sz w:val="24"/>
        </w:rPr>
        <w:t>cpu</w:t>
      </w:r>
      <w:r w:rsidR="00285AEF" w:rsidRPr="00285AEF">
        <w:rPr>
          <w:rFonts w:hint="eastAsia"/>
          <w:sz w:val="24"/>
        </w:rPr>
        <w:t>检测与</w:t>
      </w:r>
      <w:r w:rsidR="00285AEF">
        <w:rPr>
          <w:rFonts w:hint="eastAsia"/>
          <w:sz w:val="24"/>
        </w:rPr>
        <w:t>使用提供相应的接口</w:t>
      </w:r>
    </w:p>
    <w:p w14:paraId="0BD79A43" w14:textId="77777777" w:rsidR="00F014F7" w:rsidRDefault="00F014F7" w:rsidP="00F014F7">
      <w:pPr>
        <w:pStyle w:val="ac"/>
        <w:ind w:left="840" w:firstLineChars="0" w:firstLine="0"/>
        <w:rPr>
          <w:sz w:val="24"/>
        </w:rPr>
      </w:pPr>
      <w:r w:rsidRPr="00F014F7">
        <w:rPr>
          <w:sz w:val="24"/>
        </w:rPr>
        <w:t>`include "</w:t>
      </w:r>
      <w:proofErr w:type="gramStart"/>
      <w:r w:rsidRPr="00F014F7">
        <w:rPr>
          <w:sz w:val="24"/>
        </w:rPr>
        <w:t>defines.vh</w:t>
      </w:r>
      <w:proofErr w:type="gramEnd"/>
      <w:r w:rsidRPr="00F014F7">
        <w:rPr>
          <w:sz w:val="24"/>
        </w:rPr>
        <w:t>"</w:t>
      </w:r>
    </w:p>
    <w:p w14:paraId="6945A7DF" w14:textId="77777777" w:rsidR="00F014F7" w:rsidRPr="00285AEF" w:rsidRDefault="00F014F7" w:rsidP="00F014F7">
      <w:pPr>
        <w:pStyle w:val="ac"/>
        <w:ind w:left="840" w:firstLineChars="0" w:firstLine="0"/>
        <w:rPr>
          <w:sz w:val="24"/>
        </w:rPr>
      </w:pPr>
    </w:p>
    <w:p w14:paraId="3046044F" w14:textId="77777777" w:rsidR="00AC5295" w:rsidRPr="00AC5295" w:rsidRDefault="00AC5295" w:rsidP="00AC5295">
      <w:pPr>
        <w:pStyle w:val="ac"/>
        <w:ind w:left="360" w:firstLine="480"/>
        <w:rPr>
          <w:sz w:val="24"/>
        </w:rPr>
      </w:pPr>
      <w:r w:rsidRPr="00AC5295">
        <w:rPr>
          <w:sz w:val="24"/>
        </w:rPr>
        <w:t>module sccomp_</w:t>
      </w:r>
      <w:proofErr w:type="gramStart"/>
      <w:r w:rsidRPr="00AC5295">
        <w:rPr>
          <w:sz w:val="24"/>
        </w:rPr>
        <w:t>dataflow(</w:t>
      </w:r>
      <w:proofErr w:type="gramEnd"/>
    </w:p>
    <w:p w14:paraId="09200C91" w14:textId="77777777" w:rsidR="00AC5295" w:rsidRPr="00AC5295" w:rsidRDefault="00AC5295" w:rsidP="00AC5295">
      <w:pPr>
        <w:pStyle w:val="ac"/>
        <w:ind w:left="360" w:firstLine="480"/>
        <w:rPr>
          <w:sz w:val="24"/>
        </w:rPr>
      </w:pPr>
      <w:r w:rsidRPr="00AC5295">
        <w:rPr>
          <w:sz w:val="24"/>
        </w:rPr>
        <w:t xml:space="preserve">    input clk_in,</w:t>
      </w:r>
    </w:p>
    <w:p w14:paraId="2D8EBD31" w14:textId="77777777" w:rsidR="00AC5295" w:rsidRPr="00AC5295" w:rsidRDefault="00AC5295" w:rsidP="00AC5295">
      <w:pPr>
        <w:pStyle w:val="ac"/>
        <w:ind w:left="360" w:firstLine="480"/>
        <w:rPr>
          <w:sz w:val="24"/>
        </w:rPr>
      </w:pPr>
      <w:r w:rsidRPr="00AC5295">
        <w:rPr>
          <w:sz w:val="24"/>
        </w:rPr>
        <w:t xml:space="preserve">    input reset,</w:t>
      </w:r>
    </w:p>
    <w:p w14:paraId="57FCC236" w14:textId="77777777" w:rsidR="00AC5295" w:rsidRPr="00AC5295" w:rsidRDefault="00AC5295" w:rsidP="00AC5295">
      <w:pPr>
        <w:pStyle w:val="ac"/>
        <w:ind w:left="360" w:firstLine="480"/>
        <w:rPr>
          <w:sz w:val="24"/>
        </w:rPr>
      </w:pPr>
      <w:r w:rsidRPr="00AC5295">
        <w:rPr>
          <w:sz w:val="24"/>
        </w:rPr>
        <w:t xml:space="preserve">    output [`InstBus] inst,</w:t>
      </w:r>
    </w:p>
    <w:p w14:paraId="16B3816A" w14:textId="77777777" w:rsidR="00AC5295" w:rsidRPr="00AC5295" w:rsidRDefault="00AC5295" w:rsidP="00AC5295">
      <w:pPr>
        <w:pStyle w:val="ac"/>
        <w:ind w:left="360" w:firstLine="480"/>
        <w:rPr>
          <w:sz w:val="24"/>
        </w:rPr>
      </w:pPr>
      <w:r w:rsidRPr="00AC5295">
        <w:rPr>
          <w:sz w:val="24"/>
        </w:rPr>
        <w:t xml:space="preserve">    output [`InstAddrBus] pc,</w:t>
      </w:r>
    </w:p>
    <w:p w14:paraId="7F787348" w14:textId="77777777" w:rsidR="00AC5295" w:rsidRPr="00AC5295" w:rsidRDefault="00AC5295" w:rsidP="00AC5295">
      <w:pPr>
        <w:pStyle w:val="ac"/>
        <w:ind w:left="360" w:firstLine="480"/>
        <w:rPr>
          <w:sz w:val="24"/>
        </w:rPr>
      </w:pPr>
      <w:r w:rsidRPr="00AC5295">
        <w:rPr>
          <w:sz w:val="24"/>
        </w:rPr>
        <w:t xml:space="preserve">    output [`MemAddrBus] addr</w:t>
      </w:r>
    </w:p>
    <w:p w14:paraId="4AEB7EB3" w14:textId="77777777" w:rsidR="00AC5295" w:rsidRPr="00AC5295" w:rsidRDefault="00AC5295" w:rsidP="00AC5295">
      <w:pPr>
        <w:pStyle w:val="ac"/>
        <w:ind w:left="360" w:firstLine="480"/>
        <w:rPr>
          <w:sz w:val="24"/>
        </w:rPr>
      </w:pPr>
      <w:r w:rsidRPr="00AC5295">
        <w:rPr>
          <w:sz w:val="24"/>
        </w:rPr>
        <w:t xml:space="preserve">    );</w:t>
      </w:r>
    </w:p>
    <w:p w14:paraId="0A3B230E" w14:textId="77777777" w:rsidR="007D1C3A" w:rsidRDefault="0074043B" w:rsidP="007D1C3A">
      <w:pPr>
        <w:pStyle w:val="ac"/>
        <w:numPr>
          <w:ilvl w:val="0"/>
          <w:numId w:val="15"/>
        </w:numPr>
        <w:ind w:firstLineChars="0"/>
        <w:rPr>
          <w:sz w:val="24"/>
        </w:rPr>
      </w:pPr>
      <w:r>
        <w:rPr>
          <w:rFonts w:hint="eastAsia"/>
          <w:sz w:val="24"/>
        </w:rPr>
        <w:t>D</w:t>
      </w:r>
      <w:r>
        <w:rPr>
          <w:sz w:val="24"/>
        </w:rPr>
        <w:t>MEM</w:t>
      </w:r>
      <w:r>
        <w:rPr>
          <w:rFonts w:hint="eastAsia"/>
          <w:sz w:val="24"/>
        </w:rPr>
        <w:t>模块，用于存储数据</w:t>
      </w:r>
    </w:p>
    <w:p w14:paraId="19BC7F98" w14:textId="77777777" w:rsidR="0074043B" w:rsidRPr="0074043B" w:rsidRDefault="0074043B" w:rsidP="0074043B">
      <w:pPr>
        <w:pStyle w:val="ac"/>
        <w:ind w:left="360" w:firstLine="480"/>
        <w:rPr>
          <w:sz w:val="24"/>
        </w:rPr>
      </w:pPr>
      <w:r w:rsidRPr="0074043B">
        <w:rPr>
          <w:sz w:val="24"/>
        </w:rPr>
        <w:t>`include "</w:t>
      </w:r>
      <w:proofErr w:type="gramStart"/>
      <w:r w:rsidRPr="0074043B">
        <w:rPr>
          <w:sz w:val="24"/>
        </w:rPr>
        <w:t>defines.vh</w:t>
      </w:r>
      <w:proofErr w:type="gramEnd"/>
      <w:r w:rsidRPr="0074043B">
        <w:rPr>
          <w:sz w:val="24"/>
        </w:rPr>
        <w:t>"</w:t>
      </w:r>
    </w:p>
    <w:p w14:paraId="6F77A3D6" w14:textId="77777777" w:rsidR="0074043B" w:rsidRPr="0074043B" w:rsidRDefault="0074043B" w:rsidP="0074043B">
      <w:pPr>
        <w:pStyle w:val="ac"/>
        <w:ind w:left="360" w:firstLine="480"/>
        <w:rPr>
          <w:sz w:val="24"/>
        </w:rPr>
      </w:pPr>
    </w:p>
    <w:p w14:paraId="5BD53CBB" w14:textId="77777777" w:rsidR="0074043B" w:rsidRPr="0074043B" w:rsidRDefault="0074043B" w:rsidP="0074043B">
      <w:pPr>
        <w:pStyle w:val="ac"/>
        <w:ind w:left="360" w:firstLine="480"/>
        <w:rPr>
          <w:sz w:val="24"/>
        </w:rPr>
      </w:pPr>
      <w:r w:rsidRPr="0074043B">
        <w:rPr>
          <w:sz w:val="24"/>
        </w:rPr>
        <w:t xml:space="preserve">module </w:t>
      </w:r>
      <w:proofErr w:type="gramStart"/>
      <w:r w:rsidRPr="0074043B">
        <w:rPr>
          <w:sz w:val="24"/>
        </w:rPr>
        <w:t>DMEM(</w:t>
      </w:r>
      <w:proofErr w:type="gramEnd"/>
    </w:p>
    <w:p w14:paraId="1E87B2AB" w14:textId="77777777" w:rsidR="0074043B" w:rsidRPr="0074043B" w:rsidRDefault="0074043B" w:rsidP="0074043B">
      <w:pPr>
        <w:pStyle w:val="ac"/>
        <w:ind w:left="360" w:firstLine="480"/>
        <w:rPr>
          <w:sz w:val="24"/>
        </w:rPr>
      </w:pPr>
      <w:r w:rsidRPr="0074043B">
        <w:rPr>
          <w:sz w:val="24"/>
        </w:rPr>
        <w:t xml:space="preserve">    input clk,</w:t>
      </w:r>
    </w:p>
    <w:p w14:paraId="56DE10B4" w14:textId="77777777" w:rsidR="0074043B" w:rsidRPr="0074043B" w:rsidRDefault="0074043B" w:rsidP="0074043B">
      <w:pPr>
        <w:pStyle w:val="ac"/>
        <w:ind w:left="360" w:firstLine="480"/>
        <w:rPr>
          <w:sz w:val="24"/>
        </w:rPr>
      </w:pPr>
      <w:r w:rsidRPr="0074043B">
        <w:rPr>
          <w:sz w:val="24"/>
        </w:rPr>
        <w:t xml:space="preserve">    input wena,</w:t>
      </w:r>
    </w:p>
    <w:p w14:paraId="2033A747" w14:textId="77777777" w:rsidR="0074043B" w:rsidRPr="0074043B" w:rsidRDefault="0074043B" w:rsidP="0074043B">
      <w:pPr>
        <w:pStyle w:val="ac"/>
        <w:ind w:left="360" w:firstLine="480"/>
        <w:rPr>
          <w:sz w:val="24"/>
        </w:rPr>
      </w:pPr>
      <w:r w:rsidRPr="0074043B">
        <w:rPr>
          <w:sz w:val="24"/>
        </w:rPr>
        <w:t xml:space="preserve">    input [`MemAddrBus] addr,</w:t>
      </w:r>
    </w:p>
    <w:p w14:paraId="78A5191E" w14:textId="77777777" w:rsidR="0074043B" w:rsidRPr="0074043B" w:rsidRDefault="0074043B" w:rsidP="0074043B">
      <w:pPr>
        <w:pStyle w:val="ac"/>
        <w:ind w:left="360" w:firstLine="480"/>
        <w:rPr>
          <w:sz w:val="24"/>
        </w:rPr>
      </w:pPr>
      <w:r w:rsidRPr="0074043B">
        <w:rPr>
          <w:sz w:val="24"/>
        </w:rPr>
        <w:t xml:space="preserve">    input [`MemBus] idata,</w:t>
      </w:r>
    </w:p>
    <w:p w14:paraId="70C19B4B" w14:textId="77777777" w:rsidR="0074043B" w:rsidRPr="0074043B" w:rsidRDefault="0074043B" w:rsidP="0074043B">
      <w:pPr>
        <w:pStyle w:val="ac"/>
        <w:ind w:left="360" w:firstLine="480"/>
        <w:rPr>
          <w:sz w:val="24"/>
        </w:rPr>
      </w:pPr>
      <w:r w:rsidRPr="0074043B">
        <w:rPr>
          <w:sz w:val="24"/>
        </w:rPr>
        <w:t xml:space="preserve">    output [`MemBus] odata</w:t>
      </w:r>
    </w:p>
    <w:p w14:paraId="4E6F6EC7" w14:textId="77777777" w:rsidR="0074043B" w:rsidRPr="0074043B" w:rsidRDefault="0074043B" w:rsidP="0074043B">
      <w:pPr>
        <w:pStyle w:val="ac"/>
        <w:ind w:left="360" w:firstLine="480"/>
        <w:rPr>
          <w:sz w:val="24"/>
        </w:rPr>
      </w:pPr>
      <w:r w:rsidRPr="0074043B">
        <w:rPr>
          <w:sz w:val="24"/>
        </w:rPr>
        <w:t xml:space="preserve">    );</w:t>
      </w:r>
    </w:p>
    <w:p w14:paraId="679A5CE4" w14:textId="77777777" w:rsidR="0074043B" w:rsidRDefault="00672288" w:rsidP="007D1C3A">
      <w:pPr>
        <w:pStyle w:val="ac"/>
        <w:numPr>
          <w:ilvl w:val="0"/>
          <w:numId w:val="15"/>
        </w:numPr>
        <w:ind w:firstLineChars="0"/>
        <w:rPr>
          <w:sz w:val="24"/>
        </w:rPr>
      </w:pPr>
      <w:r>
        <w:rPr>
          <w:rFonts w:hint="eastAsia"/>
          <w:sz w:val="24"/>
        </w:rPr>
        <w:t>cpu</w:t>
      </w:r>
      <w:r>
        <w:rPr>
          <w:rFonts w:hint="eastAsia"/>
          <w:sz w:val="24"/>
        </w:rPr>
        <w:t>模块，作为</w:t>
      </w:r>
      <w:r>
        <w:rPr>
          <w:rFonts w:hint="eastAsia"/>
          <w:sz w:val="24"/>
        </w:rPr>
        <w:t>cpu</w:t>
      </w:r>
      <w:r>
        <w:rPr>
          <w:rFonts w:hint="eastAsia"/>
          <w:sz w:val="24"/>
        </w:rPr>
        <w:t>内部各组件的顶层文件，对</w:t>
      </w:r>
      <w:r>
        <w:rPr>
          <w:rFonts w:hint="eastAsia"/>
          <w:sz w:val="24"/>
        </w:rPr>
        <w:t>cpu</w:t>
      </w:r>
      <w:r>
        <w:rPr>
          <w:rFonts w:hint="eastAsia"/>
          <w:sz w:val="24"/>
        </w:rPr>
        <w:t>各组件之间实现连线，并提供与外部存储器</w:t>
      </w:r>
      <w:r w:rsidR="00E11F67">
        <w:rPr>
          <w:rFonts w:hint="eastAsia"/>
          <w:sz w:val="24"/>
        </w:rPr>
        <w:t>连接的接口</w:t>
      </w:r>
    </w:p>
    <w:p w14:paraId="27EA728B" w14:textId="77777777" w:rsidR="00E11F67" w:rsidRPr="00E11F67" w:rsidRDefault="00E11F67" w:rsidP="00E11F67">
      <w:pPr>
        <w:pStyle w:val="ac"/>
        <w:ind w:left="360" w:firstLine="480"/>
        <w:rPr>
          <w:sz w:val="24"/>
        </w:rPr>
      </w:pPr>
      <w:r w:rsidRPr="00E11F67">
        <w:rPr>
          <w:sz w:val="24"/>
        </w:rPr>
        <w:t>`include "</w:t>
      </w:r>
      <w:proofErr w:type="gramStart"/>
      <w:r w:rsidRPr="00E11F67">
        <w:rPr>
          <w:sz w:val="24"/>
        </w:rPr>
        <w:t>defines.vh</w:t>
      </w:r>
      <w:proofErr w:type="gramEnd"/>
      <w:r w:rsidRPr="00E11F67">
        <w:rPr>
          <w:sz w:val="24"/>
        </w:rPr>
        <w:t>"</w:t>
      </w:r>
    </w:p>
    <w:p w14:paraId="6838FE8F" w14:textId="77777777" w:rsidR="00E11F67" w:rsidRPr="00E11F67" w:rsidRDefault="00E11F67" w:rsidP="00E11F67">
      <w:pPr>
        <w:pStyle w:val="ac"/>
        <w:ind w:left="360" w:firstLine="480"/>
        <w:rPr>
          <w:sz w:val="24"/>
        </w:rPr>
      </w:pPr>
    </w:p>
    <w:p w14:paraId="6D8A9966" w14:textId="77777777" w:rsidR="00E11F67" w:rsidRPr="00E11F67" w:rsidRDefault="00E11F67" w:rsidP="00E11F67">
      <w:pPr>
        <w:pStyle w:val="ac"/>
        <w:ind w:left="360" w:firstLine="480"/>
        <w:rPr>
          <w:sz w:val="24"/>
        </w:rPr>
      </w:pPr>
      <w:r w:rsidRPr="00E11F67">
        <w:rPr>
          <w:sz w:val="24"/>
        </w:rPr>
        <w:t xml:space="preserve">module </w:t>
      </w:r>
      <w:proofErr w:type="gramStart"/>
      <w:r w:rsidRPr="00E11F67">
        <w:rPr>
          <w:sz w:val="24"/>
        </w:rPr>
        <w:t>cpu(</w:t>
      </w:r>
      <w:proofErr w:type="gramEnd"/>
    </w:p>
    <w:p w14:paraId="792BDC02" w14:textId="77777777" w:rsidR="00E11F67" w:rsidRPr="00E11F67" w:rsidRDefault="00E11F67" w:rsidP="00E11F67">
      <w:pPr>
        <w:pStyle w:val="ac"/>
        <w:ind w:left="360" w:firstLine="480"/>
        <w:rPr>
          <w:sz w:val="24"/>
        </w:rPr>
      </w:pPr>
      <w:r w:rsidRPr="00E11F67">
        <w:rPr>
          <w:sz w:val="24"/>
        </w:rPr>
        <w:t xml:space="preserve">    input clk_in,</w:t>
      </w:r>
    </w:p>
    <w:p w14:paraId="22A41F9B" w14:textId="77777777" w:rsidR="00E11F67" w:rsidRPr="00E11F67" w:rsidRDefault="00E11F67" w:rsidP="00E11F67">
      <w:pPr>
        <w:pStyle w:val="ac"/>
        <w:ind w:left="360" w:firstLine="480"/>
        <w:rPr>
          <w:sz w:val="24"/>
        </w:rPr>
      </w:pPr>
      <w:r w:rsidRPr="00E11F67">
        <w:rPr>
          <w:sz w:val="24"/>
        </w:rPr>
        <w:t xml:space="preserve">    input reset,</w:t>
      </w:r>
    </w:p>
    <w:p w14:paraId="0D5D3FEC" w14:textId="77777777" w:rsidR="00E11F67" w:rsidRPr="00E11F67" w:rsidRDefault="00E11F67" w:rsidP="00E11F67">
      <w:pPr>
        <w:pStyle w:val="ac"/>
        <w:ind w:left="360" w:firstLine="480"/>
        <w:rPr>
          <w:sz w:val="24"/>
        </w:rPr>
      </w:pPr>
      <w:r w:rsidRPr="00E11F67">
        <w:rPr>
          <w:sz w:val="24"/>
        </w:rPr>
        <w:t xml:space="preserve">    input [`InstBus] Instruction,</w:t>
      </w:r>
    </w:p>
    <w:p w14:paraId="4D6A0691" w14:textId="77777777" w:rsidR="00E11F67" w:rsidRPr="00E11F67" w:rsidRDefault="00E11F67" w:rsidP="00E11F67">
      <w:pPr>
        <w:pStyle w:val="ac"/>
        <w:ind w:left="360" w:firstLine="480"/>
        <w:rPr>
          <w:sz w:val="24"/>
        </w:rPr>
      </w:pPr>
      <w:r w:rsidRPr="00E11F67">
        <w:rPr>
          <w:sz w:val="24"/>
        </w:rPr>
        <w:t xml:space="preserve">    output [`InstAddrBus] pc,</w:t>
      </w:r>
    </w:p>
    <w:p w14:paraId="778ACD9A" w14:textId="77777777" w:rsidR="00E11F67" w:rsidRPr="00E11F67" w:rsidRDefault="00E11F67" w:rsidP="00E11F67">
      <w:pPr>
        <w:pStyle w:val="ac"/>
        <w:ind w:left="360" w:firstLine="480"/>
        <w:rPr>
          <w:sz w:val="24"/>
        </w:rPr>
      </w:pPr>
      <w:r w:rsidRPr="00E11F67">
        <w:rPr>
          <w:sz w:val="24"/>
        </w:rPr>
        <w:t xml:space="preserve">    output ram_ena,</w:t>
      </w:r>
    </w:p>
    <w:p w14:paraId="22FE807D" w14:textId="77777777" w:rsidR="00E11F67" w:rsidRPr="00E11F67" w:rsidRDefault="00E11F67" w:rsidP="00E11F67">
      <w:pPr>
        <w:pStyle w:val="ac"/>
        <w:ind w:left="360" w:firstLine="480"/>
        <w:rPr>
          <w:sz w:val="24"/>
        </w:rPr>
      </w:pPr>
      <w:r w:rsidRPr="00E11F67">
        <w:rPr>
          <w:sz w:val="24"/>
        </w:rPr>
        <w:t xml:space="preserve">    output [`MemAddrBus] ram_addr,</w:t>
      </w:r>
    </w:p>
    <w:p w14:paraId="1893F27C" w14:textId="77777777" w:rsidR="00E11F67" w:rsidRPr="00E11F67" w:rsidRDefault="00E11F67" w:rsidP="00E11F67">
      <w:pPr>
        <w:pStyle w:val="ac"/>
        <w:ind w:left="360" w:firstLine="480"/>
        <w:rPr>
          <w:sz w:val="24"/>
        </w:rPr>
      </w:pPr>
      <w:r w:rsidRPr="00E11F67">
        <w:rPr>
          <w:sz w:val="24"/>
        </w:rPr>
        <w:lastRenderedPageBreak/>
        <w:t xml:space="preserve">    input [`MemBus] ram_rdata,</w:t>
      </w:r>
    </w:p>
    <w:p w14:paraId="7ECA45ED" w14:textId="77777777" w:rsidR="00E11F67" w:rsidRPr="00E11F67" w:rsidRDefault="00E11F67" w:rsidP="00E11F67">
      <w:pPr>
        <w:pStyle w:val="ac"/>
        <w:ind w:left="360" w:firstLine="480"/>
        <w:rPr>
          <w:sz w:val="24"/>
        </w:rPr>
      </w:pPr>
      <w:r w:rsidRPr="00E11F67">
        <w:rPr>
          <w:sz w:val="24"/>
        </w:rPr>
        <w:t xml:space="preserve">    output [`MemBus] ram_wdata</w:t>
      </w:r>
    </w:p>
    <w:p w14:paraId="30E98EDB" w14:textId="77777777" w:rsidR="00E11F67" w:rsidRPr="00E11F67" w:rsidRDefault="00E11F67" w:rsidP="00E11F67">
      <w:pPr>
        <w:pStyle w:val="ac"/>
        <w:ind w:left="360" w:firstLine="480"/>
        <w:rPr>
          <w:sz w:val="24"/>
        </w:rPr>
      </w:pPr>
      <w:r w:rsidRPr="00E11F67">
        <w:rPr>
          <w:sz w:val="24"/>
        </w:rPr>
        <w:t xml:space="preserve">    );</w:t>
      </w:r>
    </w:p>
    <w:p w14:paraId="36F3BEC7" w14:textId="77777777" w:rsidR="00E11F67" w:rsidRDefault="00BB617B" w:rsidP="007D1C3A">
      <w:pPr>
        <w:pStyle w:val="ac"/>
        <w:numPr>
          <w:ilvl w:val="0"/>
          <w:numId w:val="15"/>
        </w:numPr>
        <w:ind w:firstLineChars="0"/>
        <w:rPr>
          <w:sz w:val="24"/>
        </w:rPr>
      </w:pPr>
      <w:r>
        <w:rPr>
          <w:rFonts w:hint="eastAsia"/>
          <w:sz w:val="24"/>
        </w:rPr>
        <w:t>P</w:t>
      </w:r>
      <w:r>
        <w:rPr>
          <w:sz w:val="24"/>
        </w:rPr>
        <w:t>CR</w:t>
      </w:r>
      <w:r>
        <w:rPr>
          <w:rFonts w:hint="eastAsia"/>
          <w:sz w:val="24"/>
        </w:rPr>
        <w:t>eg</w:t>
      </w:r>
      <w:r>
        <w:rPr>
          <w:rFonts w:hint="eastAsia"/>
          <w:sz w:val="24"/>
        </w:rPr>
        <w:t>模块，</w:t>
      </w:r>
      <w:r w:rsidR="00B4125D">
        <w:rPr>
          <w:rFonts w:hint="eastAsia"/>
          <w:sz w:val="24"/>
        </w:rPr>
        <w:t>在时钟上升沿到来时将前一条指令执行完毕后所跳转的吓一跳指令地址赋给</w:t>
      </w:r>
      <w:r w:rsidR="00B4125D">
        <w:rPr>
          <w:rFonts w:hint="eastAsia"/>
          <w:sz w:val="24"/>
        </w:rPr>
        <w:t>P</w:t>
      </w:r>
      <w:r w:rsidR="00B4125D">
        <w:rPr>
          <w:sz w:val="24"/>
        </w:rPr>
        <w:t>C</w:t>
      </w:r>
    </w:p>
    <w:p w14:paraId="3FEA9FED" w14:textId="77777777" w:rsidR="00B4125D" w:rsidRPr="00B4125D" w:rsidRDefault="00B4125D" w:rsidP="00B4125D">
      <w:pPr>
        <w:pStyle w:val="ac"/>
        <w:ind w:left="360" w:firstLine="480"/>
        <w:rPr>
          <w:sz w:val="24"/>
        </w:rPr>
      </w:pPr>
      <w:r w:rsidRPr="00B4125D">
        <w:rPr>
          <w:sz w:val="24"/>
        </w:rPr>
        <w:t>`include "</w:t>
      </w:r>
      <w:proofErr w:type="gramStart"/>
      <w:r w:rsidRPr="00B4125D">
        <w:rPr>
          <w:sz w:val="24"/>
        </w:rPr>
        <w:t>defines.vh</w:t>
      </w:r>
      <w:proofErr w:type="gramEnd"/>
      <w:r w:rsidRPr="00B4125D">
        <w:rPr>
          <w:sz w:val="24"/>
        </w:rPr>
        <w:t>"</w:t>
      </w:r>
    </w:p>
    <w:p w14:paraId="27061374" w14:textId="77777777" w:rsidR="00B4125D" w:rsidRPr="00B4125D" w:rsidRDefault="00B4125D" w:rsidP="00B4125D">
      <w:pPr>
        <w:pStyle w:val="ac"/>
        <w:ind w:left="360" w:firstLine="480"/>
        <w:rPr>
          <w:sz w:val="24"/>
        </w:rPr>
      </w:pPr>
    </w:p>
    <w:p w14:paraId="2F250024" w14:textId="77777777" w:rsidR="00B4125D" w:rsidRPr="00B4125D" w:rsidRDefault="00B4125D" w:rsidP="00B4125D">
      <w:pPr>
        <w:pStyle w:val="ac"/>
        <w:ind w:left="360" w:firstLine="480"/>
        <w:rPr>
          <w:sz w:val="24"/>
        </w:rPr>
      </w:pPr>
      <w:r w:rsidRPr="00B4125D">
        <w:rPr>
          <w:sz w:val="24"/>
        </w:rPr>
        <w:t xml:space="preserve">module </w:t>
      </w:r>
      <w:proofErr w:type="gramStart"/>
      <w:r w:rsidRPr="00B4125D">
        <w:rPr>
          <w:sz w:val="24"/>
        </w:rPr>
        <w:t>PCReg(</w:t>
      </w:r>
      <w:proofErr w:type="gramEnd"/>
    </w:p>
    <w:p w14:paraId="398324FE" w14:textId="77777777" w:rsidR="00B4125D" w:rsidRPr="00B4125D" w:rsidRDefault="00B4125D" w:rsidP="00B4125D">
      <w:pPr>
        <w:pStyle w:val="ac"/>
        <w:ind w:left="360" w:firstLine="480"/>
        <w:rPr>
          <w:sz w:val="24"/>
        </w:rPr>
      </w:pPr>
      <w:r w:rsidRPr="00B4125D">
        <w:rPr>
          <w:sz w:val="24"/>
        </w:rPr>
        <w:t xml:space="preserve">    input clk,</w:t>
      </w:r>
    </w:p>
    <w:p w14:paraId="772EFBC9" w14:textId="77777777" w:rsidR="00B4125D" w:rsidRPr="00B4125D" w:rsidRDefault="00B4125D" w:rsidP="00B4125D">
      <w:pPr>
        <w:pStyle w:val="ac"/>
        <w:ind w:left="360" w:firstLine="480"/>
        <w:rPr>
          <w:sz w:val="24"/>
        </w:rPr>
      </w:pPr>
      <w:r w:rsidRPr="00B4125D">
        <w:rPr>
          <w:sz w:val="24"/>
        </w:rPr>
        <w:t xml:space="preserve">    input rst,</w:t>
      </w:r>
    </w:p>
    <w:p w14:paraId="607E5437" w14:textId="77777777" w:rsidR="00B4125D" w:rsidRPr="00B4125D" w:rsidRDefault="00B4125D" w:rsidP="00B4125D">
      <w:pPr>
        <w:pStyle w:val="ac"/>
        <w:ind w:left="360" w:firstLine="480"/>
        <w:rPr>
          <w:sz w:val="24"/>
        </w:rPr>
      </w:pPr>
      <w:r w:rsidRPr="00B4125D">
        <w:rPr>
          <w:sz w:val="24"/>
        </w:rPr>
        <w:t xml:space="preserve">    input ena,</w:t>
      </w:r>
    </w:p>
    <w:p w14:paraId="6971A81B" w14:textId="77777777" w:rsidR="00B4125D" w:rsidRPr="00B4125D" w:rsidRDefault="00B4125D" w:rsidP="00B4125D">
      <w:pPr>
        <w:pStyle w:val="ac"/>
        <w:ind w:left="360" w:firstLine="480"/>
        <w:rPr>
          <w:sz w:val="24"/>
        </w:rPr>
      </w:pPr>
      <w:r w:rsidRPr="00B4125D">
        <w:rPr>
          <w:sz w:val="24"/>
        </w:rPr>
        <w:t xml:space="preserve">    input [`InstAddrBus] pc_in,</w:t>
      </w:r>
    </w:p>
    <w:p w14:paraId="484B03C0" w14:textId="77777777" w:rsidR="00B4125D" w:rsidRPr="00B4125D" w:rsidRDefault="00B4125D" w:rsidP="00B4125D">
      <w:pPr>
        <w:pStyle w:val="ac"/>
        <w:ind w:left="360" w:firstLine="480"/>
        <w:rPr>
          <w:sz w:val="24"/>
        </w:rPr>
      </w:pPr>
      <w:r w:rsidRPr="00B4125D">
        <w:rPr>
          <w:sz w:val="24"/>
        </w:rPr>
        <w:t xml:space="preserve">    output reg [`InstAddrBus] pc</w:t>
      </w:r>
    </w:p>
    <w:p w14:paraId="00DBC4D4" w14:textId="77777777" w:rsidR="00B4125D" w:rsidRPr="00B4125D" w:rsidRDefault="00B4125D" w:rsidP="00B4125D">
      <w:pPr>
        <w:pStyle w:val="ac"/>
        <w:ind w:left="360" w:firstLine="480"/>
        <w:rPr>
          <w:sz w:val="24"/>
        </w:rPr>
      </w:pPr>
      <w:r w:rsidRPr="00B4125D">
        <w:rPr>
          <w:sz w:val="24"/>
        </w:rPr>
        <w:t xml:space="preserve">    );</w:t>
      </w:r>
    </w:p>
    <w:p w14:paraId="42D339ED" w14:textId="77777777" w:rsidR="00B4125D" w:rsidRDefault="00533B26" w:rsidP="007D1C3A">
      <w:pPr>
        <w:pStyle w:val="ac"/>
        <w:numPr>
          <w:ilvl w:val="0"/>
          <w:numId w:val="15"/>
        </w:numPr>
        <w:ind w:firstLineChars="0"/>
        <w:rPr>
          <w:sz w:val="24"/>
        </w:rPr>
      </w:pPr>
      <w:r>
        <w:rPr>
          <w:rFonts w:hint="eastAsia"/>
          <w:sz w:val="24"/>
        </w:rPr>
        <w:t>regfile</w:t>
      </w:r>
      <w:r>
        <w:rPr>
          <w:rFonts w:hint="eastAsia"/>
          <w:sz w:val="24"/>
        </w:rPr>
        <w:t>模块，</w:t>
      </w:r>
      <w:r>
        <w:rPr>
          <w:rFonts w:hint="eastAsia"/>
          <w:sz w:val="24"/>
        </w:rPr>
        <w:t>cpu</w:t>
      </w:r>
      <w:r>
        <w:rPr>
          <w:rFonts w:hint="eastAsia"/>
          <w:sz w:val="24"/>
        </w:rPr>
        <w:t>内部的寄存器堆</w:t>
      </w:r>
      <w:r w:rsidR="003F545C">
        <w:rPr>
          <w:rFonts w:hint="eastAsia"/>
          <w:sz w:val="24"/>
        </w:rPr>
        <w:t>，支持在时钟下降沿到来时写入并随时读取</w:t>
      </w:r>
    </w:p>
    <w:p w14:paraId="3C620CDE" w14:textId="77777777" w:rsidR="00533B26" w:rsidRPr="00533B26" w:rsidRDefault="00533B26" w:rsidP="00533B26">
      <w:pPr>
        <w:pStyle w:val="ac"/>
        <w:ind w:left="360" w:firstLine="480"/>
        <w:rPr>
          <w:sz w:val="24"/>
        </w:rPr>
      </w:pPr>
      <w:r w:rsidRPr="00533B26">
        <w:rPr>
          <w:sz w:val="24"/>
        </w:rPr>
        <w:t>`include "</w:t>
      </w:r>
      <w:proofErr w:type="gramStart"/>
      <w:r w:rsidRPr="00533B26">
        <w:rPr>
          <w:sz w:val="24"/>
        </w:rPr>
        <w:t>defines.vh</w:t>
      </w:r>
      <w:proofErr w:type="gramEnd"/>
      <w:r w:rsidRPr="00533B26">
        <w:rPr>
          <w:sz w:val="24"/>
        </w:rPr>
        <w:t>"</w:t>
      </w:r>
    </w:p>
    <w:p w14:paraId="18947D56" w14:textId="77777777" w:rsidR="00533B26" w:rsidRPr="00533B26" w:rsidRDefault="00533B26" w:rsidP="00533B26">
      <w:pPr>
        <w:pStyle w:val="ac"/>
        <w:ind w:left="360" w:firstLine="480"/>
        <w:rPr>
          <w:sz w:val="24"/>
        </w:rPr>
      </w:pPr>
    </w:p>
    <w:p w14:paraId="13991A2C" w14:textId="77777777" w:rsidR="00533B26" w:rsidRPr="00533B26" w:rsidRDefault="00533B26" w:rsidP="00533B26">
      <w:pPr>
        <w:pStyle w:val="ac"/>
        <w:ind w:left="360" w:firstLine="480"/>
        <w:rPr>
          <w:sz w:val="24"/>
        </w:rPr>
      </w:pPr>
      <w:r w:rsidRPr="00533B26">
        <w:rPr>
          <w:sz w:val="24"/>
        </w:rPr>
        <w:t xml:space="preserve">module </w:t>
      </w:r>
      <w:proofErr w:type="gramStart"/>
      <w:r w:rsidRPr="00533B26">
        <w:rPr>
          <w:sz w:val="24"/>
        </w:rPr>
        <w:t>regfile(</w:t>
      </w:r>
      <w:proofErr w:type="gramEnd"/>
    </w:p>
    <w:p w14:paraId="738DB9DC" w14:textId="77777777" w:rsidR="00533B26" w:rsidRPr="00533B26" w:rsidRDefault="00533B26" w:rsidP="00533B26">
      <w:pPr>
        <w:pStyle w:val="ac"/>
        <w:ind w:left="360" w:firstLine="480"/>
        <w:rPr>
          <w:sz w:val="24"/>
        </w:rPr>
      </w:pPr>
      <w:r w:rsidRPr="00533B26">
        <w:rPr>
          <w:sz w:val="24"/>
        </w:rPr>
        <w:t xml:space="preserve">    input clk,</w:t>
      </w:r>
    </w:p>
    <w:p w14:paraId="1F202FC0" w14:textId="77777777" w:rsidR="00533B26" w:rsidRPr="00533B26" w:rsidRDefault="00533B26" w:rsidP="00533B26">
      <w:pPr>
        <w:pStyle w:val="ac"/>
        <w:ind w:left="360" w:firstLine="480"/>
        <w:rPr>
          <w:sz w:val="24"/>
        </w:rPr>
      </w:pPr>
      <w:r w:rsidRPr="00533B26">
        <w:rPr>
          <w:sz w:val="24"/>
        </w:rPr>
        <w:t xml:space="preserve">    input rst,</w:t>
      </w:r>
    </w:p>
    <w:p w14:paraId="30D491EC" w14:textId="77777777" w:rsidR="00533B26" w:rsidRPr="00533B26" w:rsidRDefault="00533B26" w:rsidP="00533B26">
      <w:pPr>
        <w:pStyle w:val="ac"/>
        <w:ind w:left="360" w:firstLine="480"/>
        <w:rPr>
          <w:sz w:val="24"/>
        </w:rPr>
      </w:pPr>
      <w:r w:rsidRPr="00533B26">
        <w:rPr>
          <w:sz w:val="24"/>
        </w:rPr>
        <w:t xml:space="preserve">    //----write_port-----</w:t>
      </w:r>
    </w:p>
    <w:p w14:paraId="65EED4E9" w14:textId="77777777" w:rsidR="00533B26" w:rsidRPr="00533B26" w:rsidRDefault="00533B26" w:rsidP="00533B26">
      <w:pPr>
        <w:pStyle w:val="ac"/>
        <w:ind w:left="360" w:firstLine="480"/>
        <w:rPr>
          <w:sz w:val="24"/>
        </w:rPr>
      </w:pPr>
      <w:r w:rsidRPr="00533B26">
        <w:rPr>
          <w:sz w:val="24"/>
        </w:rPr>
        <w:t xml:space="preserve">    input we,</w:t>
      </w:r>
    </w:p>
    <w:p w14:paraId="166AE81B" w14:textId="77777777" w:rsidR="00533B26" w:rsidRPr="00533B26" w:rsidRDefault="00533B26" w:rsidP="00533B26">
      <w:pPr>
        <w:pStyle w:val="ac"/>
        <w:ind w:left="360" w:firstLine="480"/>
        <w:rPr>
          <w:sz w:val="24"/>
        </w:rPr>
      </w:pPr>
      <w:r w:rsidRPr="00533B26">
        <w:rPr>
          <w:sz w:val="24"/>
        </w:rPr>
        <w:t xml:space="preserve">    input [`RegAddrBus] waddr,</w:t>
      </w:r>
    </w:p>
    <w:p w14:paraId="1E571825" w14:textId="77777777" w:rsidR="00533B26" w:rsidRPr="00533B26" w:rsidRDefault="00533B26" w:rsidP="00533B26">
      <w:pPr>
        <w:pStyle w:val="ac"/>
        <w:ind w:left="360" w:firstLine="480"/>
        <w:rPr>
          <w:sz w:val="24"/>
        </w:rPr>
      </w:pPr>
      <w:r w:rsidRPr="00533B26">
        <w:rPr>
          <w:sz w:val="24"/>
        </w:rPr>
        <w:t xml:space="preserve">    input [`RegBus] wdata,</w:t>
      </w:r>
    </w:p>
    <w:p w14:paraId="0E461019" w14:textId="77777777" w:rsidR="00533B26" w:rsidRPr="00533B26" w:rsidRDefault="00533B26" w:rsidP="00533B26">
      <w:pPr>
        <w:pStyle w:val="ac"/>
        <w:ind w:left="360" w:firstLine="480"/>
        <w:rPr>
          <w:sz w:val="24"/>
        </w:rPr>
      </w:pPr>
      <w:r w:rsidRPr="00533B26">
        <w:rPr>
          <w:sz w:val="24"/>
        </w:rPr>
        <w:t xml:space="preserve">    //-----read_port-----</w:t>
      </w:r>
    </w:p>
    <w:p w14:paraId="30E43B97" w14:textId="77777777" w:rsidR="00533B26" w:rsidRPr="00533B26" w:rsidRDefault="00533B26" w:rsidP="00533B26">
      <w:pPr>
        <w:pStyle w:val="ac"/>
        <w:ind w:left="360" w:firstLine="480"/>
        <w:rPr>
          <w:sz w:val="24"/>
        </w:rPr>
      </w:pPr>
      <w:r w:rsidRPr="00533B26">
        <w:rPr>
          <w:sz w:val="24"/>
        </w:rPr>
        <w:t xml:space="preserve">    input [`RegAddrBus] raddr1,</w:t>
      </w:r>
    </w:p>
    <w:p w14:paraId="3ECEE5A6" w14:textId="77777777" w:rsidR="00533B26" w:rsidRPr="00533B26" w:rsidRDefault="00533B26" w:rsidP="00533B26">
      <w:pPr>
        <w:pStyle w:val="ac"/>
        <w:ind w:left="360" w:firstLine="480"/>
        <w:rPr>
          <w:sz w:val="24"/>
        </w:rPr>
      </w:pPr>
      <w:r w:rsidRPr="00533B26">
        <w:rPr>
          <w:sz w:val="24"/>
        </w:rPr>
        <w:t xml:space="preserve">    output [`RegBus] rdata1,</w:t>
      </w:r>
    </w:p>
    <w:p w14:paraId="224CEA52" w14:textId="77777777" w:rsidR="00533B26" w:rsidRPr="00533B26" w:rsidRDefault="00533B26" w:rsidP="00533B26">
      <w:pPr>
        <w:pStyle w:val="ac"/>
        <w:ind w:left="360" w:firstLine="480"/>
        <w:rPr>
          <w:sz w:val="24"/>
        </w:rPr>
      </w:pPr>
      <w:r w:rsidRPr="00533B26">
        <w:rPr>
          <w:sz w:val="24"/>
        </w:rPr>
        <w:t xml:space="preserve">    input [`RegAddrBus] raddr2,</w:t>
      </w:r>
    </w:p>
    <w:p w14:paraId="7BC61D88" w14:textId="77777777" w:rsidR="00533B26" w:rsidRPr="00533B26" w:rsidRDefault="00533B26" w:rsidP="00533B26">
      <w:pPr>
        <w:pStyle w:val="ac"/>
        <w:ind w:left="360" w:firstLine="480"/>
        <w:rPr>
          <w:sz w:val="24"/>
        </w:rPr>
      </w:pPr>
      <w:r w:rsidRPr="00533B26">
        <w:rPr>
          <w:sz w:val="24"/>
        </w:rPr>
        <w:t xml:space="preserve">    output [`RegBus] rdata2</w:t>
      </w:r>
    </w:p>
    <w:p w14:paraId="7A67F120" w14:textId="77777777" w:rsidR="00533B26" w:rsidRPr="00533B26" w:rsidRDefault="00533B26" w:rsidP="00533B26">
      <w:pPr>
        <w:pStyle w:val="ac"/>
        <w:ind w:left="360" w:firstLine="480"/>
        <w:rPr>
          <w:sz w:val="24"/>
        </w:rPr>
      </w:pPr>
      <w:r w:rsidRPr="00533B26">
        <w:rPr>
          <w:sz w:val="24"/>
        </w:rPr>
        <w:t xml:space="preserve">    );</w:t>
      </w:r>
    </w:p>
    <w:p w14:paraId="450ADD71" w14:textId="77777777" w:rsidR="00533B26" w:rsidRDefault="009305C8" w:rsidP="007D1C3A">
      <w:pPr>
        <w:pStyle w:val="ac"/>
        <w:numPr>
          <w:ilvl w:val="0"/>
          <w:numId w:val="15"/>
        </w:numPr>
        <w:ind w:firstLineChars="0"/>
        <w:rPr>
          <w:sz w:val="24"/>
        </w:rPr>
      </w:pPr>
      <w:r>
        <w:rPr>
          <w:rFonts w:hint="eastAsia"/>
          <w:sz w:val="24"/>
        </w:rPr>
        <w:t>A</w:t>
      </w:r>
      <w:r>
        <w:rPr>
          <w:sz w:val="24"/>
        </w:rPr>
        <w:t>LU</w:t>
      </w:r>
      <w:r>
        <w:rPr>
          <w:rFonts w:hint="eastAsia"/>
          <w:sz w:val="24"/>
        </w:rPr>
        <w:t>模块，根据传入的</w:t>
      </w:r>
      <w:r>
        <w:rPr>
          <w:rFonts w:hint="eastAsia"/>
          <w:sz w:val="24"/>
        </w:rPr>
        <w:t>aluc</w:t>
      </w:r>
      <w:r>
        <w:rPr>
          <w:rFonts w:hint="eastAsia"/>
          <w:sz w:val="24"/>
        </w:rPr>
        <w:t>值输出相应计算的结果</w:t>
      </w:r>
    </w:p>
    <w:p w14:paraId="4CDE04C7" w14:textId="77777777" w:rsidR="009305C8" w:rsidRPr="009305C8" w:rsidRDefault="009305C8" w:rsidP="009305C8">
      <w:pPr>
        <w:pStyle w:val="ac"/>
        <w:ind w:left="360" w:firstLine="480"/>
        <w:rPr>
          <w:sz w:val="24"/>
        </w:rPr>
      </w:pPr>
      <w:r w:rsidRPr="009305C8">
        <w:rPr>
          <w:sz w:val="24"/>
        </w:rPr>
        <w:t>`include "</w:t>
      </w:r>
      <w:proofErr w:type="gramStart"/>
      <w:r w:rsidRPr="009305C8">
        <w:rPr>
          <w:sz w:val="24"/>
        </w:rPr>
        <w:t>defines.vh</w:t>
      </w:r>
      <w:proofErr w:type="gramEnd"/>
      <w:r w:rsidRPr="009305C8">
        <w:rPr>
          <w:sz w:val="24"/>
        </w:rPr>
        <w:t>"</w:t>
      </w:r>
    </w:p>
    <w:p w14:paraId="7C6A2B98" w14:textId="77777777" w:rsidR="009305C8" w:rsidRPr="009305C8" w:rsidRDefault="009305C8" w:rsidP="009305C8">
      <w:pPr>
        <w:pStyle w:val="ac"/>
        <w:ind w:left="360" w:firstLine="480"/>
        <w:rPr>
          <w:sz w:val="24"/>
        </w:rPr>
      </w:pPr>
    </w:p>
    <w:p w14:paraId="1017563D" w14:textId="77777777" w:rsidR="009305C8" w:rsidRPr="009305C8" w:rsidRDefault="009305C8" w:rsidP="009305C8">
      <w:pPr>
        <w:pStyle w:val="ac"/>
        <w:ind w:left="360" w:firstLine="480"/>
        <w:rPr>
          <w:sz w:val="24"/>
        </w:rPr>
      </w:pPr>
      <w:r w:rsidRPr="009305C8">
        <w:rPr>
          <w:sz w:val="24"/>
        </w:rPr>
        <w:t xml:space="preserve">module </w:t>
      </w:r>
      <w:proofErr w:type="gramStart"/>
      <w:r w:rsidRPr="009305C8">
        <w:rPr>
          <w:sz w:val="24"/>
        </w:rPr>
        <w:t>ALU(</w:t>
      </w:r>
      <w:proofErr w:type="gramEnd"/>
    </w:p>
    <w:p w14:paraId="6A542AEA" w14:textId="77777777" w:rsidR="009305C8" w:rsidRPr="009305C8" w:rsidRDefault="009305C8" w:rsidP="009305C8">
      <w:pPr>
        <w:pStyle w:val="ac"/>
        <w:ind w:left="360" w:firstLine="480"/>
        <w:rPr>
          <w:sz w:val="24"/>
        </w:rPr>
      </w:pPr>
      <w:r w:rsidRPr="009305C8">
        <w:rPr>
          <w:sz w:val="24"/>
        </w:rPr>
        <w:t xml:space="preserve">    input [`ALUCtrlBus] aluc,</w:t>
      </w:r>
    </w:p>
    <w:p w14:paraId="39FF3B29" w14:textId="77777777" w:rsidR="009305C8" w:rsidRPr="009305C8" w:rsidRDefault="009305C8" w:rsidP="009305C8">
      <w:pPr>
        <w:pStyle w:val="ac"/>
        <w:ind w:left="360" w:firstLine="480"/>
        <w:rPr>
          <w:sz w:val="24"/>
        </w:rPr>
      </w:pPr>
      <w:r w:rsidRPr="009305C8">
        <w:rPr>
          <w:sz w:val="24"/>
        </w:rPr>
        <w:t xml:space="preserve">    input [`RegBus] a,</w:t>
      </w:r>
    </w:p>
    <w:p w14:paraId="0F8D59CE" w14:textId="77777777" w:rsidR="009305C8" w:rsidRPr="009305C8" w:rsidRDefault="009305C8" w:rsidP="009305C8">
      <w:pPr>
        <w:pStyle w:val="ac"/>
        <w:ind w:left="360" w:firstLine="480"/>
        <w:rPr>
          <w:sz w:val="24"/>
        </w:rPr>
      </w:pPr>
      <w:r w:rsidRPr="009305C8">
        <w:rPr>
          <w:sz w:val="24"/>
        </w:rPr>
        <w:t xml:space="preserve">    input [`RegBus] b,</w:t>
      </w:r>
    </w:p>
    <w:p w14:paraId="3CBAF95F" w14:textId="77777777" w:rsidR="009305C8" w:rsidRPr="009305C8" w:rsidRDefault="009305C8" w:rsidP="009305C8">
      <w:pPr>
        <w:pStyle w:val="ac"/>
        <w:ind w:left="360" w:firstLine="480"/>
        <w:rPr>
          <w:sz w:val="24"/>
        </w:rPr>
      </w:pPr>
      <w:r w:rsidRPr="009305C8">
        <w:rPr>
          <w:sz w:val="24"/>
        </w:rPr>
        <w:t xml:space="preserve">    output [`RegBus] r,</w:t>
      </w:r>
    </w:p>
    <w:p w14:paraId="6BFD7A90" w14:textId="77777777" w:rsidR="009305C8" w:rsidRPr="009305C8" w:rsidRDefault="009305C8" w:rsidP="009305C8">
      <w:pPr>
        <w:pStyle w:val="ac"/>
        <w:ind w:left="360" w:firstLine="480"/>
        <w:rPr>
          <w:sz w:val="24"/>
        </w:rPr>
      </w:pPr>
      <w:r w:rsidRPr="009305C8">
        <w:rPr>
          <w:sz w:val="24"/>
        </w:rPr>
        <w:t xml:space="preserve">    output zero,</w:t>
      </w:r>
    </w:p>
    <w:p w14:paraId="7653EA55" w14:textId="77777777" w:rsidR="009305C8" w:rsidRPr="009305C8" w:rsidRDefault="009305C8" w:rsidP="009305C8">
      <w:pPr>
        <w:pStyle w:val="ac"/>
        <w:ind w:left="360" w:firstLine="480"/>
        <w:rPr>
          <w:sz w:val="24"/>
        </w:rPr>
      </w:pPr>
      <w:r w:rsidRPr="009305C8">
        <w:rPr>
          <w:sz w:val="24"/>
        </w:rPr>
        <w:t xml:space="preserve">    output carry,</w:t>
      </w:r>
    </w:p>
    <w:p w14:paraId="0C51C12F" w14:textId="77777777" w:rsidR="009305C8" w:rsidRPr="009305C8" w:rsidRDefault="009305C8" w:rsidP="009305C8">
      <w:pPr>
        <w:pStyle w:val="ac"/>
        <w:ind w:left="360" w:firstLine="480"/>
        <w:rPr>
          <w:sz w:val="24"/>
        </w:rPr>
      </w:pPr>
      <w:r w:rsidRPr="009305C8">
        <w:rPr>
          <w:sz w:val="24"/>
        </w:rPr>
        <w:t xml:space="preserve">    output negative,</w:t>
      </w:r>
    </w:p>
    <w:p w14:paraId="376CD6C1" w14:textId="77777777" w:rsidR="009305C8" w:rsidRPr="009305C8" w:rsidRDefault="009305C8" w:rsidP="009305C8">
      <w:pPr>
        <w:pStyle w:val="ac"/>
        <w:ind w:left="360" w:firstLine="480"/>
        <w:rPr>
          <w:sz w:val="24"/>
        </w:rPr>
      </w:pPr>
      <w:r w:rsidRPr="009305C8">
        <w:rPr>
          <w:sz w:val="24"/>
        </w:rPr>
        <w:t xml:space="preserve">    output overflow</w:t>
      </w:r>
    </w:p>
    <w:p w14:paraId="65778A2B" w14:textId="77777777" w:rsidR="009305C8" w:rsidRPr="009305C8" w:rsidRDefault="009305C8" w:rsidP="009305C8">
      <w:pPr>
        <w:pStyle w:val="ac"/>
        <w:ind w:left="360" w:firstLine="480"/>
        <w:rPr>
          <w:sz w:val="24"/>
        </w:rPr>
      </w:pPr>
      <w:r w:rsidRPr="009305C8">
        <w:rPr>
          <w:sz w:val="24"/>
        </w:rPr>
        <w:t xml:space="preserve">    );</w:t>
      </w:r>
    </w:p>
    <w:p w14:paraId="3F63CA34" w14:textId="77777777" w:rsidR="009305C8" w:rsidRDefault="00EB0027" w:rsidP="007D1C3A">
      <w:pPr>
        <w:pStyle w:val="ac"/>
        <w:numPr>
          <w:ilvl w:val="0"/>
          <w:numId w:val="15"/>
        </w:numPr>
        <w:ind w:firstLineChars="0"/>
        <w:rPr>
          <w:sz w:val="24"/>
        </w:rPr>
      </w:pPr>
      <w:r>
        <w:rPr>
          <w:rFonts w:hint="eastAsia"/>
          <w:sz w:val="24"/>
        </w:rPr>
        <w:t>M</w:t>
      </w:r>
      <w:r>
        <w:rPr>
          <w:sz w:val="24"/>
        </w:rPr>
        <w:t>DU</w:t>
      </w:r>
      <w:r>
        <w:rPr>
          <w:rFonts w:hint="eastAsia"/>
          <w:sz w:val="24"/>
        </w:rPr>
        <w:t>模块，作为乘法器与除法器的顶层文件控制并保存乘法与除法的结果，</w:t>
      </w:r>
      <w:r>
        <w:rPr>
          <w:rFonts w:hint="eastAsia"/>
          <w:sz w:val="24"/>
        </w:rPr>
        <w:lastRenderedPageBreak/>
        <w:t>同时能够在运算时暂时中断对下一条指令的获取</w:t>
      </w:r>
    </w:p>
    <w:p w14:paraId="72510AFF" w14:textId="77777777" w:rsidR="00EB0027" w:rsidRPr="00EB0027" w:rsidRDefault="00EB0027" w:rsidP="00EB0027">
      <w:pPr>
        <w:pStyle w:val="ac"/>
        <w:ind w:left="360" w:firstLine="480"/>
        <w:rPr>
          <w:sz w:val="24"/>
        </w:rPr>
      </w:pPr>
      <w:r w:rsidRPr="00EB0027">
        <w:rPr>
          <w:sz w:val="24"/>
        </w:rPr>
        <w:t>`include "</w:t>
      </w:r>
      <w:proofErr w:type="gramStart"/>
      <w:r w:rsidRPr="00EB0027">
        <w:rPr>
          <w:sz w:val="24"/>
        </w:rPr>
        <w:t>defines.vh</w:t>
      </w:r>
      <w:proofErr w:type="gramEnd"/>
      <w:r w:rsidRPr="00EB0027">
        <w:rPr>
          <w:sz w:val="24"/>
        </w:rPr>
        <w:t>"</w:t>
      </w:r>
    </w:p>
    <w:p w14:paraId="2A1FDE3C" w14:textId="77777777" w:rsidR="00EB0027" w:rsidRPr="00EB0027" w:rsidRDefault="00EB0027" w:rsidP="00EB0027">
      <w:pPr>
        <w:pStyle w:val="ac"/>
        <w:ind w:left="360" w:firstLine="480"/>
        <w:rPr>
          <w:sz w:val="24"/>
        </w:rPr>
      </w:pPr>
    </w:p>
    <w:p w14:paraId="239D788B" w14:textId="77777777" w:rsidR="00EB0027" w:rsidRPr="00EB0027" w:rsidRDefault="00EB0027" w:rsidP="00EB0027">
      <w:pPr>
        <w:pStyle w:val="ac"/>
        <w:ind w:left="360" w:firstLine="480"/>
        <w:rPr>
          <w:sz w:val="24"/>
        </w:rPr>
      </w:pPr>
      <w:r w:rsidRPr="00EB0027">
        <w:rPr>
          <w:sz w:val="24"/>
        </w:rPr>
        <w:t xml:space="preserve">module </w:t>
      </w:r>
      <w:proofErr w:type="gramStart"/>
      <w:r w:rsidRPr="00EB0027">
        <w:rPr>
          <w:sz w:val="24"/>
        </w:rPr>
        <w:t>MDU(</w:t>
      </w:r>
      <w:proofErr w:type="gramEnd"/>
    </w:p>
    <w:p w14:paraId="6B2630AE" w14:textId="77777777" w:rsidR="00EB0027" w:rsidRPr="00EB0027" w:rsidRDefault="00EB0027" w:rsidP="00EB0027">
      <w:pPr>
        <w:pStyle w:val="ac"/>
        <w:ind w:left="360" w:firstLine="480"/>
        <w:rPr>
          <w:sz w:val="24"/>
        </w:rPr>
      </w:pPr>
      <w:r w:rsidRPr="00EB0027">
        <w:rPr>
          <w:sz w:val="24"/>
        </w:rPr>
        <w:t xml:space="preserve">    input clk,</w:t>
      </w:r>
    </w:p>
    <w:p w14:paraId="3326684A" w14:textId="77777777" w:rsidR="00EB0027" w:rsidRPr="00EB0027" w:rsidRDefault="00EB0027" w:rsidP="00EB0027">
      <w:pPr>
        <w:pStyle w:val="ac"/>
        <w:ind w:left="360" w:firstLine="480"/>
        <w:rPr>
          <w:sz w:val="24"/>
        </w:rPr>
      </w:pPr>
      <w:r w:rsidRPr="00EB0027">
        <w:rPr>
          <w:sz w:val="24"/>
        </w:rPr>
        <w:t xml:space="preserve">    input rst,</w:t>
      </w:r>
    </w:p>
    <w:p w14:paraId="637BBA12" w14:textId="77777777" w:rsidR="00EB0027" w:rsidRPr="00EB0027" w:rsidRDefault="00EB0027" w:rsidP="00EB0027">
      <w:pPr>
        <w:pStyle w:val="ac"/>
        <w:ind w:left="360" w:firstLine="480"/>
        <w:rPr>
          <w:sz w:val="24"/>
        </w:rPr>
      </w:pPr>
      <w:r w:rsidRPr="00EB0027">
        <w:rPr>
          <w:sz w:val="24"/>
        </w:rPr>
        <w:t xml:space="preserve">    input [`MDUCtrlBus] mduc,</w:t>
      </w:r>
    </w:p>
    <w:p w14:paraId="1C9E208E" w14:textId="77777777" w:rsidR="00EB0027" w:rsidRPr="00EB0027" w:rsidRDefault="00EB0027" w:rsidP="00EB0027">
      <w:pPr>
        <w:pStyle w:val="ac"/>
        <w:ind w:left="360" w:firstLine="480"/>
        <w:rPr>
          <w:sz w:val="24"/>
        </w:rPr>
      </w:pPr>
      <w:r w:rsidRPr="00EB0027">
        <w:rPr>
          <w:sz w:val="24"/>
        </w:rPr>
        <w:t xml:space="preserve">    input [`RegBus] a,</w:t>
      </w:r>
    </w:p>
    <w:p w14:paraId="79539D28" w14:textId="77777777" w:rsidR="00EB0027" w:rsidRPr="00EB0027" w:rsidRDefault="00EB0027" w:rsidP="00EB0027">
      <w:pPr>
        <w:pStyle w:val="ac"/>
        <w:ind w:left="360" w:firstLine="480"/>
        <w:rPr>
          <w:sz w:val="24"/>
        </w:rPr>
      </w:pPr>
      <w:r w:rsidRPr="00EB0027">
        <w:rPr>
          <w:sz w:val="24"/>
        </w:rPr>
        <w:t xml:space="preserve">    input [`RegBus] b,</w:t>
      </w:r>
    </w:p>
    <w:p w14:paraId="17C102DE" w14:textId="77777777" w:rsidR="00EB0027" w:rsidRPr="00EB0027" w:rsidRDefault="00EB0027" w:rsidP="00EB0027">
      <w:pPr>
        <w:pStyle w:val="ac"/>
        <w:ind w:left="360" w:firstLine="480"/>
        <w:rPr>
          <w:sz w:val="24"/>
        </w:rPr>
      </w:pPr>
      <w:r w:rsidRPr="00EB0027">
        <w:rPr>
          <w:sz w:val="24"/>
        </w:rPr>
        <w:t xml:space="preserve">    output [`DRegBus] mul_result,</w:t>
      </w:r>
    </w:p>
    <w:p w14:paraId="6297B186" w14:textId="77777777" w:rsidR="00EB0027" w:rsidRPr="00EB0027" w:rsidRDefault="00EB0027" w:rsidP="00EB0027">
      <w:pPr>
        <w:pStyle w:val="ac"/>
        <w:ind w:left="360" w:firstLine="480"/>
        <w:rPr>
          <w:sz w:val="24"/>
        </w:rPr>
      </w:pPr>
      <w:r w:rsidRPr="00EB0027">
        <w:rPr>
          <w:sz w:val="24"/>
        </w:rPr>
        <w:t xml:space="preserve">    output reg [`RegBus] hi,</w:t>
      </w:r>
    </w:p>
    <w:p w14:paraId="70824854" w14:textId="77777777" w:rsidR="00EB0027" w:rsidRPr="00EB0027" w:rsidRDefault="00EB0027" w:rsidP="00EB0027">
      <w:pPr>
        <w:pStyle w:val="ac"/>
        <w:ind w:left="360" w:firstLine="480"/>
        <w:rPr>
          <w:sz w:val="24"/>
        </w:rPr>
      </w:pPr>
      <w:r w:rsidRPr="00EB0027">
        <w:rPr>
          <w:sz w:val="24"/>
        </w:rPr>
        <w:t xml:space="preserve">    output reg [`RegBus] lo,</w:t>
      </w:r>
    </w:p>
    <w:p w14:paraId="511DB8DF" w14:textId="77777777" w:rsidR="00EB0027" w:rsidRPr="00EB0027" w:rsidRDefault="00EB0027" w:rsidP="00EB0027">
      <w:pPr>
        <w:pStyle w:val="ac"/>
        <w:ind w:left="360" w:firstLine="480"/>
        <w:rPr>
          <w:sz w:val="24"/>
        </w:rPr>
      </w:pPr>
      <w:r w:rsidRPr="00EB0027">
        <w:rPr>
          <w:sz w:val="24"/>
        </w:rPr>
        <w:t xml:space="preserve">    output reg pc_ena</w:t>
      </w:r>
    </w:p>
    <w:p w14:paraId="7C4A34AD" w14:textId="77777777" w:rsidR="00EB0027" w:rsidRPr="00EB0027" w:rsidRDefault="00EB0027" w:rsidP="00EB0027">
      <w:pPr>
        <w:pStyle w:val="ac"/>
        <w:ind w:left="360" w:firstLine="480"/>
        <w:rPr>
          <w:sz w:val="24"/>
        </w:rPr>
      </w:pPr>
      <w:r w:rsidRPr="00EB0027">
        <w:rPr>
          <w:sz w:val="24"/>
        </w:rPr>
        <w:t xml:space="preserve">    );</w:t>
      </w:r>
    </w:p>
    <w:p w14:paraId="7DEB6CB4" w14:textId="77777777" w:rsidR="00EB0027" w:rsidRDefault="0043036C" w:rsidP="007D1C3A">
      <w:pPr>
        <w:pStyle w:val="ac"/>
        <w:numPr>
          <w:ilvl w:val="0"/>
          <w:numId w:val="15"/>
        </w:numPr>
        <w:ind w:firstLineChars="0"/>
        <w:rPr>
          <w:sz w:val="24"/>
        </w:rPr>
      </w:pPr>
      <w:r>
        <w:rPr>
          <w:rFonts w:hint="eastAsia"/>
          <w:sz w:val="24"/>
        </w:rPr>
        <w:t>M</w:t>
      </w:r>
      <w:r>
        <w:rPr>
          <w:sz w:val="24"/>
        </w:rPr>
        <w:t>ULT</w:t>
      </w:r>
      <w:r>
        <w:rPr>
          <w:rFonts w:hint="eastAsia"/>
          <w:sz w:val="24"/>
        </w:rPr>
        <w:t>与</w:t>
      </w:r>
      <w:r>
        <w:rPr>
          <w:rFonts w:hint="eastAsia"/>
          <w:sz w:val="24"/>
        </w:rPr>
        <w:t>M</w:t>
      </w:r>
      <w:r>
        <w:rPr>
          <w:sz w:val="24"/>
        </w:rPr>
        <w:t>ULTU</w:t>
      </w:r>
      <w:r>
        <w:rPr>
          <w:rFonts w:hint="eastAsia"/>
          <w:sz w:val="24"/>
        </w:rPr>
        <w:t>模块，分别进行有符号与无符号的乘法运算</w:t>
      </w:r>
    </w:p>
    <w:p w14:paraId="4BB6396A" w14:textId="77777777" w:rsidR="009B59F5" w:rsidRDefault="009B59F5" w:rsidP="009B59F5">
      <w:pPr>
        <w:pStyle w:val="ac"/>
        <w:ind w:left="360" w:firstLineChars="0" w:firstLine="0"/>
        <w:rPr>
          <w:sz w:val="24"/>
        </w:rPr>
      </w:pPr>
      <w:r>
        <w:rPr>
          <w:rFonts w:hint="eastAsia"/>
          <w:sz w:val="24"/>
        </w:rPr>
        <w:t>9.1</w:t>
      </w:r>
      <w:r>
        <w:rPr>
          <w:sz w:val="24"/>
        </w:rPr>
        <w:t xml:space="preserve"> MULT</w:t>
      </w:r>
      <w:r>
        <w:rPr>
          <w:rFonts w:hint="eastAsia"/>
          <w:sz w:val="24"/>
        </w:rPr>
        <w:t>模块</w:t>
      </w:r>
    </w:p>
    <w:p w14:paraId="28C57372" w14:textId="1E72400B" w:rsidR="00391FA2" w:rsidRPr="00391FA2" w:rsidRDefault="00391FA2" w:rsidP="00391FA2">
      <w:pPr>
        <w:pStyle w:val="ac"/>
        <w:ind w:left="360" w:firstLine="480"/>
        <w:rPr>
          <w:sz w:val="24"/>
        </w:rPr>
      </w:pPr>
      <w:r w:rsidRPr="00391FA2">
        <w:rPr>
          <w:sz w:val="24"/>
        </w:rPr>
        <w:t>`include "</w:t>
      </w:r>
      <w:proofErr w:type="gramStart"/>
      <w:r w:rsidRPr="00391FA2">
        <w:rPr>
          <w:sz w:val="24"/>
        </w:rPr>
        <w:t>defines.vh</w:t>
      </w:r>
      <w:proofErr w:type="gramEnd"/>
      <w:r w:rsidRPr="00391FA2">
        <w:rPr>
          <w:sz w:val="24"/>
        </w:rPr>
        <w:t>"</w:t>
      </w:r>
    </w:p>
    <w:p w14:paraId="39EAB162" w14:textId="77777777" w:rsidR="00391FA2" w:rsidRPr="00391FA2" w:rsidRDefault="00391FA2" w:rsidP="00391FA2">
      <w:pPr>
        <w:pStyle w:val="ac"/>
        <w:ind w:left="360" w:firstLine="480"/>
        <w:rPr>
          <w:sz w:val="24"/>
        </w:rPr>
      </w:pPr>
    </w:p>
    <w:p w14:paraId="7BA3D5B0" w14:textId="77777777" w:rsidR="00391FA2" w:rsidRPr="00391FA2" w:rsidRDefault="00391FA2" w:rsidP="00391FA2">
      <w:pPr>
        <w:pStyle w:val="ac"/>
        <w:ind w:left="360" w:firstLine="480"/>
        <w:rPr>
          <w:sz w:val="24"/>
        </w:rPr>
      </w:pPr>
      <w:r w:rsidRPr="00391FA2">
        <w:rPr>
          <w:sz w:val="24"/>
        </w:rPr>
        <w:t xml:space="preserve">module </w:t>
      </w:r>
      <w:proofErr w:type="gramStart"/>
      <w:r w:rsidRPr="00391FA2">
        <w:rPr>
          <w:sz w:val="24"/>
        </w:rPr>
        <w:t>MULT(</w:t>
      </w:r>
      <w:proofErr w:type="gramEnd"/>
    </w:p>
    <w:p w14:paraId="5749C004" w14:textId="77777777" w:rsidR="00391FA2" w:rsidRPr="00391FA2" w:rsidRDefault="00391FA2" w:rsidP="00391FA2">
      <w:pPr>
        <w:pStyle w:val="ac"/>
        <w:ind w:left="360" w:firstLine="480"/>
        <w:rPr>
          <w:sz w:val="24"/>
        </w:rPr>
      </w:pPr>
      <w:r w:rsidRPr="00391FA2">
        <w:rPr>
          <w:sz w:val="24"/>
        </w:rPr>
        <w:t xml:space="preserve">    input reset,</w:t>
      </w:r>
    </w:p>
    <w:p w14:paraId="435835B1" w14:textId="77777777" w:rsidR="00391FA2" w:rsidRPr="00391FA2" w:rsidRDefault="00391FA2" w:rsidP="00391FA2">
      <w:pPr>
        <w:pStyle w:val="ac"/>
        <w:ind w:left="360" w:firstLine="480"/>
        <w:rPr>
          <w:sz w:val="24"/>
        </w:rPr>
      </w:pPr>
      <w:r w:rsidRPr="00391FA2">
        <w:rPr>
          <w:sz w:val="24"/>
        </w:rPr>
        <w:t xml:space="preserve">    input [`RegBus] a,</w:t>
      </w:r>
    </w:p>
    <w:p w14:paraId="2A1091C8" w14:textId="77777777" w:rsidR="00391FA2" w:rsidRPr="00391FA2" w:rsidRDefault="00391FA2" w:rsidP="00391FA2">
      <w:pPr>
        <w:pStyle w:val="ac"/>
        <w:ind w:left="360" w:firstLine="480"/>
        <w:rPr>
          <w:sz w:val="24"/>
        </w:rPr>
      </w:pPr>
      <w:r w:rsidRPr="00391FA2">
        <w:rPr>
          <w:sz w:val="24"/>
        </w:rPr>
        <w:t xml:space="preserve">    input [`RegBus] b,</w:t>
      </w:r>
    </w:p>
    <w:p w14:paraId="58B56E43" w14:textId="77777777" w:rsidR="00391FA2" w:rsidRPr="00391FA2" w:rsidRDefault="00391FA2" w:rsidP="00391FA2">
      <w:pPr>
        <w:pStyle w:val="ac"/>
        <w:ind w:left="360" w:firstLine="480"/>
        <w:rPr>
          <w:sz w:val="24"/>
        </w:rPr>
      </w:pPr>
      <w:r w:rsidRPr="00391FA2">
        <w:rPr>
          <w:sz w:val="24"/>
        </w:rPr>
        <w:t xml:space="preserve">    output [`DRegBus] z</w:t>
      </w:r>
    </w:p>
    <w:p w14:paraId="4353DA8E" w14:textId="77777777" w:rsidR="00391FA2" w:rsidRPr="00391FA2" w:rsidRDefault="00391FA2" w:rsidP="00391FA2">
      <w:pPr>
        <w:pStyle w:val="ac"/>
        <w:ind w:left="360" w:firstLine="480"/>
        <w:rPr>
          <w:sz w:val="24"/>
        </w:rPr>
      </w:pPr>
      <w:r w:rsidRPr="00391FA2">
        <w:rPr>
          <w:sz w:val="24"/>
        </w:rPr>
        <w:t xml:space="preserve">    );</w:t>
      </w:r>
    </w:p>
    <w:p w14:paraId="69B4F380" w14:textId="77777777" w:rsidR="009B59F5" w:rsidRDefault="009B59F5" w:rsidP="009B59F5">
      <w:pPr>
        <w:pStyle w:val="ac"/>
        <w:ind w:left="360" w:firstLineChars="0" w:firstLine="0"/>
        <w:rPr>
          <w:sz w:val="24"/>
        </w:rPr>
      </w:pPr>
      <w:r>
        <w:rPr>
          <w:rFonts w:hint="eastAsia"/>
          <w:sz w:val="24"/>
        </w:rPr>
        <w:t>9.2</w:t>
      </w:r>
      <w:r>
        <w:rPr>
          <w:sz w:val="24"/>
        </w:rPr>
        <w:t xml:space="preserve"> MULTU</w:t>
      </w:r>
      <w:r>
        <w:rPr>
          <w:rFonts w:hint="eastAsia"/>
          <w:sz w:val="24"/>
        </w:rPr>
        <w:t>模块</w:t>
      </w:r>
    </w:p>
    <w:p w14:paraId="5DEE673D" w14:textId="53E59617" w:rsidR="008E4E83" w:rsidRPr="008E4E83" w:rsidRDefault="008E4E83" w:rsidP="008E4E83">
      <w:pPr>
        <w:pStyle w:val="ac"/>
        <w:ind w:left="360" w:firstLine="480"/>
        <w:rPr>
          <w:sz w:val="24"/>
        </w:rPr>
      </w:pPr>
      <w:r w:rsidRPr="008E4E83">
        <w:rPr>
          <w:sz w:val="24"/>
        </w:rPr>
        <w:t>`include "</w:t>
      </w:r>
      <w:proofErr w:type="gramStart"/>
      <w:r w:rsidRPr="008E4E83">
        <w:rPr>
          <w:sz w:val="24"/>
        </w:rPr>
        <w:t>defines.vh</w:t>
      </w:r>
      <w:proofErr w:type="gramEnd"/>
      <w:r w:rsidRPr="008E4E83">
        <w:rPr>
          <w:sz w:val="24"/>
        </w:rPr>
        <w:t>"</w:t>
      </w:r>
    </w:p>
    <w:p w14:paraId="1DFB8506" w14:textId="77777777" w:rsidR="008E4E83" w:rsidRPr="008E4E83" w:rsidRDefault="008E4E83" w:rsidP="008E4E83">
      <w:pPr>
        <w:pStyle w:val="ac"/>
        <w:ind w:left="360" w:firstLine="480"/>
        <w:rPr>
          <w:sz w:val="24"/>
        </w:rPr>
      </w:pPr>
    </w:p>
    <w:p w14:paraId="552B064E" w14:textId="77777777" w:rsidR="008E4E83" w:rsidRPr="008E4E83" w:rsidRDefault="008E4E83" w:rsidP="008E4E83">
      <w:pPr>
        <w:pStyle w:val="ac"/>
        <w:ind w:left="360" w:firstLine="480"/>
        <w:rPr>
          <w:sz w:val="24"/>
        </w:rPr>
      </w:pPr>
      <w:r w:rsidRPr="008E4E83">
        <w:rPr>
          <w:sz w:val="24"/>
        </w:rPr>
        <w:t xml:space="preserve">module </w:t>
      </w:r>
      <w:proofErr w:type="gramStart"/>
      <w:r w:rsidRPr="008E4E83">
        <w:rPr>
          <w:sz w:val="24"/>
        </w:rPr>
        <w:t>MULTU(</w:t>
      </w:r>
      <w:proofErr w:type="gramEnd"/>
    </w:p>
    <w:p w14:paraId="6E9DB0FB" w14:textId="77777777" w:rsidR="008E4E83" w:rsidRPr="008E4E83" w:rsidRDefault="008E4E83" w:rsidP="008E4E83">
      <w:pPr>
        <w:pStyle w:val="ac"/>
        <w:ind w:left="360" w:firstLine="480"/>
        <w:rPr>
          <w:sz w:val="24"/>
        </w:rPr>
      </w:pPr>
      <w:r w:rsidRPr="008E4E83">
        <w:rPr>
          <w:sz w:val="24"/>
        </w:rPr>
        <w:t xml:space="preserve">    input reset,</w:t>
      </w:r>
    </w:p>
    <w:p w14:paraId="329B7470" w14:textId="77777777" w:rsidR="008E4E83" w:rsidRPr="008E4E83" w:rsidRDefault="008E4E83" w:rsidP="008E4E83">
      <w:pPr>
        <w:pStyle w:val="ac"/>
        <w:ind w:left="360" w:firstLine="480"/>
        <w:rPr>
          <w:sz w:val="24"/>
        </w:rPr>
      </w:pPr>
      <w:r w:rsidRPr="008E4E83">
        <w:rPr>
          <w:sz w:val="24"/>
        </w:rPr>
        <w:t xml:space="preserve">    input [`RegBus] a,</w:t>
      </w:r>
    </w:p>
    <w:p w14:paraId="10CEABDB" w14:textId="77777777" w:rsidR="008E4E83" w:rsidRPr="008E4E83" w:rsidRDefault="008E4E83" w:rsidP="008E4E83">
      <w:pPr>
        <w:pStyle w:val="ac"/>
        <w:ind w:left="360" w:firstLine="480"/>
        <w:rPr>
          <w:sz w:val="24"/>
        </w:rPr>
      </w:pPr>
      <w:r w:rsidRPr="008E4E83">
        <w:rPr>
          <w:sz w:val="24"/>
        </w:rPr>
        <w:t xml:space="preserve">    input [`RegBus] b,</w:t>
      </w:r>
    </w:p>
    <w:p w14:paraId="63A3A8C1" w14:textId="77777777" w:rsidR="008E4E83" w:rsidRPr="008E4E83" w:rsidRDefault="008E4E83" w:rsidP="008E4E83">
      <w:pPr>
        <w:pStyle w:val="ac"/>
        <w:ind w:left="360" w:firstLine="480"/>
        <w:rPr>
          <w:sz w:val="24"/>
        </w:rPr>
      </w:pPr>
      <w:r w:rsidRPr="008E4E83">
        <w:rPr>
          <w:sz w:val="24"/>
        </w:rPr>
        <w:t xml:space="preserve">    output [`DRegBus] z</w:t>
      </w:r>
    </w:p>
    <w:p w14:paraId="188DD6CC" w14:textId="77777777" w:rsidR="008E4E83" w:rsidRPr="008E4E83" w:rsidRDefault="008E4E83" w:rsidP="008E4E83">
      <w:pPr>
        <w:pStyle w:val="ac"/>
        <w:ind w:left="360" w:firstLine="480"/>
        <w:rPr>
          <w:sz w:val="24"/>
        </w:rPr>
      </w:pPr>
      <w:r w:rsidRPr="008E4E83">
        <w:rPr>
          <w:sz w:val="24"/>
        </w:rPr>
        <w:t xml:space="preserve">    );</w:t>
      </w:r>
    </w:p>
    <w:p w14:paraId="66BC334A" w14:textId="77777777" w:rsidR="009B59F5" w:rsidRDefault="00945FBB" w:rsidP="007D1C3A">
      <w:pPr>
        <w:pStyle w:val="ac"/>
        <w:numPr>
          <w:ilvl w:val="0"/>
          <w:numId w:val="15"/>
        </w:numPr>
        <w:ind w:firstLineChars="0"/>
        <w:rPr>
          <w:sz w:val="24"/>
        </w:rPr>
      </w:pPr>
      <w:r>
        <w:rPr>
          <w:rFonts w:hint="eastAsia"/>
          <w:sz w:val="24"/>
        </w:rPr>
        <w:t>D</w:t>
      </w:r>
      <w:r>
        <w:rPr>
          <w:sz w:val="24"/>
        </w:rPr>
        <w:t>IV</w:t>
      </w:r>
      <w:r>
        <w:rPr>
          <w:rFonts w:hint="eastAsia"/>
          <w:sz w:val="24"/>
        </w:rPr>
        <w:t>与</w:t>
      </w:r>
      <w:r>
        <w:rPr>
          <w:rFonts w:hint="eastAsia"/>
          <w:sz w:val="24"/>
        </w:rPr>
        <w:t>D</w:t>
      </w:r>
      <w:r>
        <w:rPr>
          <w:sz w:val="24"/>
        </w:rPr>
        <w:t>IVU</w:t>
      </w:r>
      <w:r>
        <w:rPr>
          <w:rFonts w:hint="eastAsia"/>
          <w:sz w:val="24"/>
        </w:rPr>
        <w:t>模块，</w:t>
      </w:r>
      <w:r w:rsidR="00D213A3">
        <w:rPr>
          <w:rFonts w:hint="eastAsia"/>
          <w:sz w:val="24"/>
        </w:rPr>
        <w:t>分别支持带符号与</w:t>
      </w:r>
      <w:proofErr w:type="gramStart"/>
      <w:r w:rsidR="00D213A3">
        <w:rPr>
          <w:rFonts w:hint="eastAsia"/>
          <w:sz w:val="24"/>
        </w:rPr>
        <w:t>不</w:t>
      </w:r>
      <w:proofErr w:type="gramEnd"/>
      <w:r w:rsidR="00D213A3">
        <w:rPr>
          <w:rFonts w:hint="eastAsia"/>
          <w:sz w:val="24"/>
        </w:rPr>
        <w:t>带符号的带余数除法</w:t>
      </w:r>
    </w:p>
    <w:p w14:paraId="5D0884E8" w14:textId="77777777" w:rsidR="00355862" w:rsidRDefault="00355862" w:rsidP="00355862">
      <w:pPr>
        <w:pStyle w:val="ac"/>
        <w:ind w:left="660" w:firstLineChars="0" w:firstLine="0"/>
        <w:rPr>
          <w:sz w:val="24"/>
        </w:rPr>
      </w:pPr>
      <w:r>
        <w:rPr>
          <w:rFonts w:hint="eastAsia"/>
          <w:sz w:val="24"/>
        </w:rPr>
        <w:t>10.1</w:t>
      </w:r>
      <w:r>
        <w:rPr>
          <w:sz w:val="24"/>
        </w:rPr>
        <w:t xml:space="preserve"> DIV</w:t>
      </w:r>
      <w:r>
        <w:rPr>
          <w:rFonts w:hint="eastAsia"/>
          <w:sz w:val="24"/>
        </w:rPr>
        <w:t>模块</w:t>
      </w:r>
    </w:p>
    <w:p w14:paraId="2ADFAF1E" w14:textId="7F4F3A28" w:rsidR="00F84003" w:rsidRPr="00F84003" w:rsidRDefault="00F84003" w:rsidP="00F84003">
      <w:pPr>
        <w:pStyle w:val="ac"/>
        <w:ind w:left="660" w:firstLine="480"/>
        <w:rPr>
          <w:sz w:val="24"/>
        </w:rPr>
      </w:pPr>
      <w:r w:rsidRPr="00F84003">
        <w:rPr>
          <w:sz w:val="24"/>
        </w:rPr>
        <w:t>`include "</w:t>
      </w:r>
      <w:proofErr w:type="gramStart"/>
      <w:r w:rsidRPr="00F84003">
        <w:rPr>
          <w:sz w:val="24"/>
        </w:rPr>
        <w:t>defines.vh</w:t>
      </w:r>
      <w:proofErr w:type="gramEnd"/>
      <w:r w:rsidRPr="00F84003">
        <w:rPr>
          <w:sz w:val="24"/>
        </w:rPr>
        <w:t>"</w:t>
      </w:r>
    </w:p>
    <w:p w14:paraId="624DEEE2" w14:textId="77777777" w:rsidR="00F84003" w:rsidRPr="00F84003" w:rsidRDefault="00F84003" w:rsidP="00F84003">
      <w:pPr>
        <w:pStyle w:val="ac"/>
        <w:ind w:left="660" w:firstLine="480"/>
        <w:rPr>
          <w:sz w:val="24"/>
        </w:rPr>
      </w:pPr>
    </w:p>
    <w:p w14:paraId="62D23DE6" w14:textId="77777777" w:rsidR="00F84003" w:rsidRPr="00F84003" w:rsidRDefault="00F84003" w:rsidP="00F84003">
      <w:pPr>
        <w:pStyle w:val="ac"/>
        <w:ind w:left="660" w:firstLine="480"/>
        <w:rPr>
          <w:sz w:val="24"/>
        </w:rPr>
      </w:pPr>
      <w:r w:rsidRPr="00F84003">
        <w:rPr>
          <w:sz w:val="24"/>
        </w:rPr>
        <w:t xml:space="preserve">module </w:t>
      </w:r>
      <w:proofErr w:type="gramStart"/>
      <w:r w:rsidRPr="00F84003">
        <w:rPr>
          <w:sz w:val="24"/>
        </w:rPr>
        <w:t>DIV(</w:t>
      </w:r>
      <w:proofErr w:type="gramEnd"/>
    </w:p>
    <w:p w14:paraId="369D8CAD" w14:textId="77777777" w:rsidR="00F84003" w:rsidRPr="00F84003" w:rsidRDefault="00F84003" w:rsidP="00F84003">
      <w:pPr>
        <w:pStyle w:val="ac"/>
        <w:ind w:left="660" w:firstLine="480"/>
        <w:rPr>
          <w:sz w:val="24"/>
        </w:rPr>
      </w:pPr>
      <w:r w:rsidRPr="00F84003">
        <w:rPr>
          <w:sz w:val="24"/>
        </w:rPr>
        <w:t xml:space="preserve">    input [</w:t>
      </w:r>
      <w:proofErr w:type="gramStart"/>
      <w:r w:rsidRPr="00F84003">
        <w:rPr>
          <w:sz w:val="24"/>
        </w:rPr>
        <w:t>31:0]dividend</w:t>
      </w:r>
      <w:proofErr w:type="gramEnd"/>
      <w:r w:rsidRPr="00F84003">
        <w:rPr>
          <w:sz w:val="24"/>
        </w:rPr>
        <w:t>,</w:t>
      </w:r>
    </w:p>
    <w:p w14:paraId="552AA6CF" w14:textId="77777777" w:rsidR="00F84003" w:rsidRPr="00F84003" w:rsidRDefault="00F84003" w:rsidP="00F84003">
      <w:pPr>
        <w:pStyle w:val="ac"/>
        <w:ind w:left="660" w:firstLine="480"/>
        <w:rPr>
          <w:sz w:val="24"/>
        </w:rPr>
      </w:pPr>
      <w:r w:rsidRPr="00F84003">
        <w:rPr>
          <w:sz w:val="24"/>
        </w:rPr>
        <w:t xml:space="preserve">    input [</w:t>
      </w:r>
      <w:proofErr w:type="gramStart"/>
      <w:r w:rsidRPr="00F84003">
        <w:rPr>
          <w:sz w:val="24"/>
        </w:rPr>
        <w:t>31:0]divisor</w:t>
      </w:r>
      <w:proofErr w:type="gramEnd"/>
      <w:r w:rsidRPr="00F84003">
        <w:rPr>
          <w:sz w:val="24"/>
        </w:rPr>
        <w:t>,</w:t>
      </w:r>
    </w:p>
    <w:p w14:paraId="604E247F" w14:textId="77777777" w:rsidR="00F84003" w:rsidRPr="00F84003" w:rsidRDefault="00F84003" w:rsidP="00F84003">
      <w:pPr>
        <w:pStyle w:val="ac"/>
        <w:ind w:left="660" w:firstLine="480"/>
        <w:rPr>
          <w:sz w:val="24"/>
        </w:rPr>
      </w:pPr>
      <w:r w:rsidRPr="00F84003">
        <w:rPr>
          <w:sz w:val="24"/>
        </w:rPr>
        <w:t xml:space="preserve">    input start,</w:t>
      </w:r>
    </w:p>
    <w:p w14:paraId="30DAF90D" w14:textId="77777777" w:rsidR="00F84003" w:rsidRPr="00F84003" w:rsidRDefault="00F84003" w:rsidP="00F84003">
      <w:pPr>
        <w:pStyle w:val="ac"/>
        <w:ind w:left="660" w:firstLine="480"/>
        <w:rPr>
          <w:sz w:val="24"/>
        </w:rPr>
      </w:pPr>
      <w:r w:rsidRPr="00F84003">
        <w:rPr>
          <w:sz w:val="24"/>
        </w:rPr>
        <w:t xml:space="preserve">    input clock,</w:t>
      </w:r>
    </w:p>
    <w:p w14:paraId="5B912430" w14:textId="77777777" w:rsidR="00F84003" w:rsidRPr="00F84003" w:rsidRDefault="00F84003" w:rsidP="00F84003">
      <w:pPr>
        <w:pStyle w:val="ac"/>
        <w:ind w:left="660" w:firstLine="480"/>
        <w:rPr>
          <w:sz w:val="24"/>
        </w:rPr>
      </w:pPr>
      <w:r w:rsidRPr="00F84003">
        <w:rPr>
          <w:sz w:val="24"/>
        </w:rPr>
        <w:t xml:space="preserve">    input reset,</w:t>
      </w:r>
    </w:p>
    <w:p w14:paraId="6A2635AE" w14:textId="77777777" w:rsidR="00F84003" w:rsidRPr="00F84003" w:rsidRDefault="00F84003" w:rsidP="00F84003">
      <w:pPr>
        <w:pStyle w:val="ac"/>
        <w:ind w:left="660" w:firstLine="480"/>
        <w:rPr>
          <w:sz w:val="24"/>
        </w:rPr>
      </w:pPr>
      <w:r w:rsidRPr="00F84003">
        <w:rPr>
          <w:sz w:val="24"/>
        </w:rPr>
        <w:t xml:space="preserve">    output [</w:t>
      </w:r>
      <w:proofErr w:type="gramStart"/>
      <w:r w:rsidRPr="00F84003">
        <w:rPr>
          <w:sz w:val="24"/>
        </w:rPr>
        <w:t>31:0]q</w:t>
      </w:r>
      <w:proofErr w:type="gramEnd"/>
      <w:r w:rsidRPr="00F84003">
        <w:rPr>
          <w:sz w:val="24"/>
        </w:rPr>
        <w:t>,</w:t>
      </w:r>
    </w:p>
    <w:p w14:paraId="56E631CC" w14:textId="77777777" w:rsidR="00F84003" w:rsidRPr="00F84003" w:rsidRDefault="00F84003" w:rsidP="00F84003">
      <w:pPr>
        <w:pStyle w:val="ac"/>
        <w:ind w:left="660" w:firstLine="480"/>
        <w:rPr>
          <w:sz w:val="24"/>
        </w:rPr>
      </w:pPr>
      <w:r w:rsidRPr="00F84003">
        <w:rPr>
          <w:sz w:val="24"/>
        </w:rPr>
        <w:lastRenderedPageBreak/>
        <w:t xml:space="preserve">    output [</w:t>
      </w:r>
      <w:proofErr w:type="gramStart"/>
      <w:r w:rsidRPr="00F84003">
        <w:rPr>
          <w:sz w:val="24"/>
        </w:rPr>
        <w:t>31:0]r</w:t>
      </w:r>
      <w:proofErr w:type="gramEnd"/>
      <w:r w:rsidRPr="00F84003">
        <w:rPr>
          <w:sz w:val="24"/>
        </w:rPr>
        <w:t>,</w:t>
      </w:r>
    </w:p>
    <w:p w14:paraId="581133ED" w14:textId="77777777" w:rsidR="00F84003" w:rsidRPr="00F84003" w:rsidRDefault="00F84003" w:rsidP="00F84003">
      <w:pPr>
        <w:pStyle w:val="ac"/>
        <w:ind w:left="660" w:firstLine="480"/>
        <w:rPr>
          <w:sz w:val="24"/>
        </w:rPr>
      </w:pPr>
      <w:r w:rsidRPr="00F84003">
        <w:rPr>
          <w:sz w:val="24"/>
        </w:rPr>
        <w:t xml:space="preserve">    output reg busy</w:t>
      </w:r>
    </w:p>
    <w:p w14:paraId="2701FC9E" w14:textId="77777777" w:rsidR="00F84003" w:rsidRPr="00F84003" w:rsidRDefault="00F84003" w:rsidP="00F84003">
      <w:pPr>
        <w:pStyle w:val="ac"/>
        <w:ind w:left="660" w:firstLine="480"/>
        <w:rPr>
          <w:sz w:val="24"/>
        </w:rPr>
      </w:pPr>
      <w:r w:rsidRPr="00F84003">
        <w:rPr>
          <w:sz w:val="24"/>
        </w:rPr>
        <w:t xml:space="preserve">    );</w:t>
      </w:r>
    </w:p>
    <w:p w14:paraId="01BBE618" w14:textId="77777777" w:rsidR="00355862" w:rsidRDefault="00355862" w:rsidP="00355862">
      <w:pPr>
        <w:pStyle w:val="ac"/>
        <w:ind w:left="660" w:firstLineChars="0" w:firstLine="0"/>
        <w:rPr>
          <w:sz w:val="24"/>
        </w:rPr>
      </w:pPr>
      <w:r>
        <w:rPr>
          <w:rFonts w:hint="eastAsia"/>
          <w:sz w:val="24"/>
        </w:rPr>
        <w:t>10.2</w:t>
      </w:r>
      <w:r>
        <w:rPr>
          <w:sz w:val="24"/>
        </w:rPr>
        <w:t xml:space="preserve"> DIVU</w:t>
      </w:r>
      <w:r>
        <w:rPr>
          <w:rFonts w:hint="eastAsia"/>
          <w:sz w:val="24"/>
        </w:rPr>
        <w:t>模块</w:t>
      </w:r>
    </w:p>
    <w:p w14:paraId="2076D5DA" w14:textId="237D35F6" w:rsidR="00D82495" w:rsidRPr="00D82495" w:rsidRDefault="00D82495" w:rsidP="00D82495">
      <w:pPr>
        <w:pStyle w:val="ac"/>
        <w:ind w:left="660" w:firstLine="480"/>
        <w:rPr>
          <w:sz w:val="24"/>
        </w:rPr>
      </w:pPr>
      <w:r w:rsidRPr="00D82495">
        <w:rPr>
          <w:sz w:val="24"/>
        </w:rPr>
        <w:t>`include "</w:t>
      </w:r>
      <w:proofErr w:type="gramStart"/>
      <w:r w:rsidRPr="00D82495">
        <w:rPr>
          <w:sz w:val="24"/>
        </w:rPr>
        <w:t>defines.vh</w:t>
      </w:r>
      <w:proofErr w:type="gramEnd"/>
      <w:r w:rsidRPr="00D82495">
        <w:rPr>
          <w:sz w:val="24"/>
        </w:rPr>
        <w:t>"</w:t>
      </w:r>
    </w:p>
    <w:p w14:paraId="09F6C958" w14:textId="77777777" w:rsidR="00D82495" w:rsidRPr="00D82495" w:rsidRDefault="00D82495" w:rsidP="00D82495">
      <w:pPr>
        <w:pStyle w:val="ac"/>
        <w:ind w:left="660" w:firstLine="480"/>
        <w:rPr>
          <w:sz w:val="24"/>
        </w:rPr>
      </w:pPr>
    </w:p>
    <w:p w14:paraId="5B96E17A" w14:textId="77777777" w:rsidR="00D82495" w:rsidRPr="00D82495" w:rsidRDefault="00D82495" w:rsidP="00D82495">
      <w:pPr>
        <w:pStyle w:val="ac"/>
        <w:ind w:left="660" w:firstLine="480"/>
        <w:rPr>
          <w:sz w:val="24"/>
        </w:rPr>
      </w:pPr>
      <w:r w:rsidRPr="00D82495">
        <w:rPr>
          <w:sz w:val="24"/>
        </w:rPr>
        <w:t xml:space="preserve">module </w:t>
      </w:r>
      <w:proofErr w:type="gramStart"/>
      <w:r w:rsidRPr="00D82495">
        <w:rPr>
          <w:sz w:val="24"/>
        </w:rPr>
        <w:t>DIVU(</w:t>
      </w:r>
      <w:proofErr w:type="gramEnd"/>
    </w:p>
    <w:p w14:paraId="4654DB1D" w14:textId="77777777" w:rsidR="00D82495" w:rsidRPr="00D82495" w:rsidRDefault="00D82495" w:rsidP="00D82495">
      <w:pPr>
        <w:pStyle w:val="ac"/>
        <w:ind w:left="660" w:firstLine="480"/>
        <w:rPr>
          <w:sz w:val="24"/>
        </w:rPr>
      </w:pPr>
      <w:r w:rsidRPr="00D82495">
        <w:rPr>
          <w:sz w:val="24"/>
        </w:rPr>
        <w:t xml:space="preserve">    input [</w:t>
      </w:r>
      <w:proofErr w:type="gramStart"/>
      <w:r w:rsidRPr="00D82495">
        <w:rPr>
          <w:sz w:val="24"/>
        </w:rPr>
        <w:t>31:0]dividend</w:t>
      </w:r>
      <w:proofErr w:type="gramEnd"/>
      <w:r w:rsidRPr="00D82495">
        <w:rPr>
          <w:sz w:val="24"/>
        </w:rPr>
        <w:t>,</w:t>
      </w:r>
    </w:p>
    <w:p w14:paraId="4066C08D" w14:textId="77777777" w:rsidR="00D82495" w:rsidRPr="00D82495" w:rsidRDefault="00D82495" w:rsidP="00D82495">
      <w:pPr>
        <w:pStyle w:val="ac"/>
        <w:ind w:left="660" w:firstLine="480"/>
        <w:rPr>
          <w:sz w:val="24"/>
        </w:rPr>
      </w:pPr>
      <w:r w:rsidRPr="00D82495">
        <w:rPr>
          <w:sz w:val="24"/>
        </w:rPr>
        <w:t xml:space="preserve">    input [</w:t>
      </w:r>
      <w:proofErr w:type="gramStart"/>
      <w:r w:rsidRPr="00D82495">
        <w:rPr>
          <w:sz w:val="24"/>
        </w:rPr>
        <w:t>31:0]divisor</w:t>
      </w:r>
      <w:proofErr w:type="gramEnd"/>
      <w:r w:rsidRPr="00D82495">
        <w:rPr>
          <w:sz w:val="24"/>
        </w:rPr>
        <w:t>,</w:t>
      </w:r>
    </w:p>
    <w:p w14:paraId="40F5B2F8" w14:textId="77777777" w:rsidR="00D82495" w:rsidRPr="00D82495" w:rsidRDefault="00D82495" w:rsidP="00D82495">
      <w:pPr>
        <w:pStyle w:val="ac"/>
        <w:ind w:left="660" w:firstLine="480"/>
        <w:rPr>
          <w:sz w:val="24"/>
        </w:rPr>
      </w:pPr>
      <w:r w:rsidRPr="00D82495">
        <w:rPr>
          <w:sz w:val="24"/>
        </w:rPr>
        <w:t xml:space="preserve">    input start,</w:t>
      </w:r>
    </w:p>
    <w:p w14:paraId="2CDFB474" w14:textId="77777777" w:rsidR="00D82495" w:rsidRPr="00D82495" w:rsidRDefault="00D82495" w:rsidP="00D82495">
      <w:pPr>
        <w:pStyle w:val="ac"/>
        <w:ind w:left="660" w:firstLine="480"/>
        <w:rPr>
          <w:sz w:val="24"/>
        </w:rPr>
      </w:pPr>
      <w:r w:rsidRPr="00D82495">
        <w:rPr>
          <w:sz w:val="24"/>
        </w:rPr>
        <w:t xml:space="preserve">    input clock,</w:t>
      </w:r>
    </w:p>
    <w:p w14:paraId="1D1A903F" w14:textId="77777777" w:rsidR="00D82495" w:rsidRPr="00D82495" w:rsidRDefault="00D82495" w:rsidP="00D82495">
      <w:pPr>
        <w:pStyle w:val="ac"/>
        <w:ind w:left="660" w:firstLine="480"/>
        <w:rPr>
          <w:sz w:val="24"/>
        </w:rPr>
      </w:pPr>
      <w:r w:rsidRPr="00D82495">
        <w:rPr>
          <w:sz w:val="24"/>
        </w:rPr>
        <w:t xml:space="preserve">    input reset,</w:t>
      </w:r>
    </w:p>
    <w:p w14:paraId="1F1C8D04" w14:textId="77777777" w:rsidR="00D82495" w:rsidRPr="00D82495" w:rsidRDefault="00D82495" w:rsidP="00D82495">
      <w:pPr>
        <w:pStyle w:val="ac"/>
        <w:ind w:left="660" w:firstLine="480"/>
        <w:rPr>
          <w:sz w:val="24"/>
        </w:rPr>
      </w:pPr>
      <w:r w:rsidRPr="00D82495">
        <w:rPr>
          <w:sz w:val="24"/>
        </w:rPr>
        <w:t xml:space="preserve">    output [</w:t>
      </w:r>
      <w:proofErr w:type="gramStart"/>
      <w:r w:rsidRPr="00D82495">
        <w:rPr>
          <w:sz w:val="24"/>
        </w:rPr>
        <w:t>31:0]q</w:t>
      </w:r>
      <w:proofErr w:type="gramEnd"/>
      <w:r w:rsidRPr="00D82495">
        <w:rPr>
          <w:sz w:val="24"/>
        </w:rPr>
        <w:t>,</w:t>
      </w:r>
    </w:p>
    <w:p w14:paraId="255A9AE9" w14:textId="77777777" w:rsidR="00D82495" w:rsidRPr="00D82495" w:rsidRDefault="00D82495" w:rsidP="00D82495">
      <w:pPr>
        <w:pStyle w:val="ac"/>
        <w:ind w:left="660" w:firstLine="480"/>
        <w:rPr>
          <w:sz w:val="24"/>
        </w:rPr>
      </w:pPr>
      <w:r w:rsidRPr="00D82495">
        <w:rPr>
          <w:sz w:val="24"/>
        </w:rPr>
        <w:t xml:space="preserve">    output [</w:t>
      </w:r>
      <w:proofErr w:type="gramStart"/>
      <w:r w:rsidRPr="00D82495">
        <w:rPr>
          <w:sz w:val="24"/>
        </w:rPr>
        <w:t>31:0]r</w:t>
      </w:r>
      <w:proofErr w:type="gramEnd"/>
      <w:r w:rsidRPr="00D82495">
        <w:rPr>
          <w:sz w:val="24"/>
        </w:rPr>
        <w:t>,</w:t>
      </w:r>
    </w:p>
    <w:p w14:paraId="1FF5A8EC" w14:textId="77777777" w:rsidR="00D82495" w:rsidRPr="00D82495" w:rsidRDefault="00D82495" w:rsidP="00D82495">
      <w:pPr>
        <w:pStyle w:val="ac"/>
        <w:ind w:left="660" w:firstLine="480"/>
        <w:rPr>
          <w:sz w:val="24"/>
        </w:rPr>
      </w:pPr>
      <w:r w:rsidRPr="00D82495">
        <w:rPr>
          <w:sz w:val="24"/>
        </w:rPr>
        <w:t xml:space="preserve">    output reg busy</w:t>
      </w:r>
    </w:p>
    <w:p w14:paraId="2E5E3C21" w14:textId="77777777" w:rsidR="00D82495" w:rsidRPr="00D82495" w:rsidRDefault="00D82495" w:rsidP="00D82495">
      <w:pPr>
        <w:pStyle w:val="ac"/>
        <w:ind w:left="660" w:firstLine="480"/>
        <w:rPr>
          <w:sz w:val="24"/>
        </w:rPr>
      </w:pPr>
      <w:r w:rsidRPr="00D82495">
        <w:rPr>
          <w:sz w:val="24"/>
        </w:rPr>
        <w:t xml:space="preserve">    );</w:t>
      </w:r>
    </w:p>
    <w:p w14:paraId="32946478" w14:textId="77777777" w:rsidR="00355862" w:rsidRDefault="004B1E68" w:rsidP="007D1C3A">
      <w:pPr>
        <w:pStyle w:val="ac"/>
        <w:numPr>
          <w:ilvl w:val="0"/>
          <w:numId w:val="15"/>
        </w:numPr>
        <w:ind w:firstLineChars="0"/>
        <w:rPr>
          <w:sz w:val="24"/>
        </w:rPr>
      </w:pPr>
      <w:r>
        <w:rPr>
          <w:rFonts w:hint="eastAsia"/>
          <w:sz w:val="24"/>
        </w:rPr>
        <w:t>C</w:t>
      </w:r>
      <w:r>
        <w:rPr>
          <w:sz w:val="24"/>
        </w:rPr>
        <w:t>P0</w:t>
      </w:r>
      <w:r>
        <w:rPr>
          <w:rFonts w:hint="eastAsia"/>
          <w:sz w:val="24"/>
        </w:rPr>
        <w:t>模块，为</w:t>
      </w:r>
      <w:r>
        <w:rPr>
          <w:rFonts w:hint="eastAsia"/>
          <w:sz w:val="24"/>
        </w:rPr>
        <w:t>cpu</w:t>
      </w:r>
      <w:r>
        <w:rPr>
          <w:rFonts w:hint="eastAsia"/>
          <w:sz w:val="24"/>
        </w:rPr>
        <w:t>提供</w:t>
      </w:r>
      <w:proofErr w:type="gramStart"/>
      <w:r>
        <w:rPr>
          <w:rFonts w:hint="eastAsia"/>
          <w:sz w:val="24"/>
        </w:rPr>
        <w:t>协处理</w:t>
      </w:r>
      <w:proofErr w:type="gramEnd"/>
      <w:r>
        <w:rPr>
          <w:rFonts w:hint="eastAsia"/>
          <w:sz w:val="24"/>
        </w:rPr>
        <w:t>功能，</w:t>
      </w:r>
      <w:r w:rsidR="00D564AA">
        <w:rPr>
          <w:rFonts w:hint="eastAsia"/>
          <w:sz w:val="24"/>
        </w:rPr>
        <w:t>以支持异常中断指令</w:t>
      </w:r>
    </w:p>
    <w:p w14:paraId="01DF1E46" w14:textId="77777777" w:rsidR="000333F5" w:rsidRPr="000333F5" w:rsidRDefault="000333F5" w:rsidP="000333F5">
      <w:pPr>
        <w:pStyle w:val="ac"/>
        <w:ind w:left="360" w:firstLine="480"/>
        <w:rPr>
          <w:sz w:val="24"/>
        </w:rPr>
      </w:pPr>
      <w:r w:rsidRPr="000333F5">
        <w:rPr>
          <w:sz w:val="24"/>
        </w:rPr>
        <w:t>`include "</w:t>
      </w:r>
      <w:proofErr w:type="gramStart"/>
      <w:r w:rsidRPr="000333F5">
        <w:rPr>
          <w:sz w:val="24"/>
        </w:rPr>
        <w:t>defines.vh</w:t>
      </w:r>
      <w:proofErr w:type="gramEnd"/>
      <w:r w:rsidRPr="000333F5">
        <w:rPr>
          <w:sz w:val="24"/>
        </w:rPr>
        <w:t>"</w:t>
      </w:r>
    </w:p>
    <w:p w14:paraId="67990C43" w14:textId="77777777" w:rsidR="000333F5" w:rsidRPr="000333F5" w:rsidRDefault="000333F5" w:rsidP="000333F5">
      <w:pPr>
        <w:pStyle w:val="ac"/>
        <w:ind w:left="360" w:firstLine="480"/>
        <w:rPr>
          <w:sz w:val="24"/>
        </w:rPr>
      </w:pPr>
    </w:p>
    <w:p w14:paraId="75786651" w14:textId="77777777" w:rsidR="000333F5" w:rsidRPr="000333F5" w:rsidRDefault="000333F5" w:rsidP="000333F5">
      <w:pPr>
        <w:pStyle w:val="ac"/>
        <w:ind w:left="360" w:firstLine="480"/>
        <w:rPr>
          <w:sz w:val="24"/>
        </w:rPr>
      </w:pPr>
      <w:r w:rsidRPr="000333F5">
        <w:rPr>
          <w:sz w:val="24"/>
        </w:rPr>
        <w:t>module CP0(</w:t>
      </w:r>
    </w:p>
    <w:p w14:paraId="26FA2B90" w14:textId="77777777" w:rsidR="000333F5" w:rsidRPr="000333F5" w:rsidRDefault="000333F5" w:rsidP="000333F5">
      <w:pPr>
        <w:pStyle w:val="ac"/>
        <w:ind w:left="360" w:firstLine="480"/>
        <w:rPr>
          <w:sz w:val="24"/>
        </w:rPr>
      </w:pPr>
      <w:r w:rsidRPr="000333F5">
        <w:rPr>
          <w:sz w:val="24"/>
        </w:rPr>
        <w:t xml:space="preserve">    input clk,</w:t>
      </w:r>
    </w:p>
    <w:p w14:paraId="6665E9C9" w14:textId="77777777" w:rsidR="000333F5" w:rsidRPr="000333F5" w:rsidRDefault="000333F5" w:rsidP="000333F5">
      <w:pPr>
        <w:pStyle w:val="ac"/>
        <w:ind w:left="360" w:firstLine="480"/>
        <w:rPr>
          <w:sz w:val="24"/>
        </w:rPr>
      </w:pPr>
      <w:r w:rsidRPr="000333F5">
        <w:rPr>
          <w:sz w:val="24"/>
        </w:rPr>
        <w:t xml:space="preserve">    input rst,</w:t>
      </w:r>
    </w:p>
    <w:p w14:paraId="6EC69FE1" w14:textId="77777777" w:rsidR="000333F5" w:rsidRPr="000333F5" w:rsidRDefault="000333F5" w:rsidP="000333F5">
      <w:pPr>
        <w:pStyle w:val="ac"/>
        <w:ind w:left="360" w:firstLine="480"/>
        <w:rPr>
          <w:sz w:val="24"/>
        </w:rPr>
      </w:pPr>
      <w:r w:rsidRPr="000333F5">
        <w:rPr>
          <w:sz w:val="24"/>
        </w:rPr>
        <w:t xml:space="preserve">    input mtc0,</w:t>
      </w:r>
    </w:p>
    <w:p w14:paraId="54F06F1A" w14:textId="77777777" w:rsidR="000333F5" w:rsidRPr="000333F5" w:rsidRDefault="000333F5" w:rsidP="000333F5">
      <w:pPr>
        <w:pStyle w:val="ac"/>
        <w:ind w:left="360" w:firstLine="480"/>
        <w:rPr>
          <w:sz w:val="24"/>
        </w:rPr>
      </w:pPr>
      <w:r w:rsidRPr="000333F5">
        <w:rPr>
          <w:sz w:val="24"/>
        </w:rPr>
        <w:t xml:space="preserve">    input [`InstAddrBus] pc,</w:t>
      </w:r>
    </w:p>
    <w:p w14:paraId="26E315BC" w14:textId="77777777" w:rsidR="000333F5" w:rsidRPr="000333F5" w:rsidRDefault="000333F5" w:rsidP="000333F5">
      <w:pPr>
        <w:pStyle w:val="ac"/>
        <w:ind w:left="360" w:firstLine="480"/>
        <w:rPr>
          <w:sz w:val="24"/>
        </w:rPr>
      </w:pPr>
      <w:r w:rsidRPr="000333F5">
        <w:rPr>
          <w:sz w:val="24"/>
        </w:rPr>
        <w:t xml:space="preserve">    input [`CP0AddrBus] addr,</w:t>
      </w:r>
    </w:p>
    <w:p w14:paraId="70C5863D" w14:textId="77777777" w:rsidR="000333F5" w:rsidRPr="000333F5" w:rsidRDefault="000333F5" w:rsidP="000333F5">
      <w:pPr>
        <w:pStyle w:val="ac"/>
        <w:ind w:left="360" w:firstLine="480"/>
        <w:rPr>
          <w:sz w:val="24"/>
        </w:rPr>
      </w:pPr>
      <w:r w:rsidRPr="000333F5">
        <w:rPr>
          <w:sz w:val="24"/>
        </w:rPr>
        <w:t xml:space="preserve">    input [`RegBus] </w:t>
      </w:r>
      <w:proofErr w:type="gramStart"/>
      <w:r w:rsidRPr="000333F5">
        <w:rPr>
          <w:sz w:val="24"/>
        </w:rPr>
        <w:t xml:space="preserve">wdata,   </w:t>
      </w:r>
      <w:proofErr w:type="gramEnd"/>
      <w:r w:rsidRPr="000333F5">
        <w:rPr>
          <w:sz w:val="24"/>
        </w:rPr>
        <w:t xml:space="preserve">    // data from GP register</w:t>
      </w:r>
    </w:p>
    <w:p w14:paraId="64BBD429" w14:textId="77777777" w:rsidR="000333F5" w:rsidRPr="000333F5" w:rsidRDefault="000333F5" w:rsidP="000333F5">
      <w:pPr>
        <w:pStyle w:val="ac"/>
        <w:ind w:left="360" w:firstLine="480"/>
        <w:rPr>
          <w:sz w:val="24"/>
        </w:rPr>
      </w:pPr>
      <w:r w:rsidRPr="000333F5">
        <w:rPr>
          <w:sz w:val="24"/>
        </w:rPr>
        <w:t xml:space="preserve">    input eret,</w:t>
      </w:r>
    </w:p>
    <w:p w14:paraId="14C7086E" w14:textId="77777777" w:rsidR="000333F5" w:rsidRPr="000333F5" w:rsidRDefault="000333F5" w:rsidP="000333F5">
      <w:pPr>
        <w:pStyle w:val="ac"/>
        <w:ind w:left="360" w:firstLine="480"/>
        <w:rPr>
          <w:sz w:val="24"/>
        </w:rPr>
      </w:pPr>
      <w:r w:rsidRPr="000333F5">
        <w:rPr>
          <w:sz w:val="24"/>
        </w:rPr>
        <w:t xml:space="preserve">    input teq_exc,</w:t>
      </w:r>
    </w:p>
    <w:p w14:paraId="329B2E24" w14:textId="77777777" w:rsidR="000333F5" w:rsidRPr="000333F5" w:rsidRDefault="000333F5" w:rsidP="000333F5">
      <w:pPr>
        <w:pStyle w:val="ac"/>
        <w:ind w:left="360" w:firstLine="480"/>
        <w:rPr>
          <w:sz w:val="24"/>
        </w:rPr>
      </w:pPr>
      <w:r w:rsidRPr="000333F5">
        <w:rPr>
          <w:sz w:val="24"/>
        </w:rPr>
        <w:t xml:space="preserve">    input [3:0] cause,</w:t>
      </w:r>
    </w:p>
    <w:p w14:paraId="0645EE2D" w14:textId="77777777" w:rsidR="000333F5" w:rsidRPr="000333F5" w:rsidRDefault="000333F5" w:rsidP="000333F5">
      <w:pPr>
        <w:pStyle w:val="ac"/>
        <w:ind w:left="360" w:firstLine="480"/>
        <w:rPr>
          <w:sz w:val="24"/>
        </w:rPr>
      </w:pPr>
      <w:r w:rsidRPr="000333F5">
        <w:rPr>
          <w:sz w:val="24"/>
        </w:rPr>
        <w:t xml:space="preserve">    output [`RegBus] </w:t>
      </w:r>
      <w:proofErr w:type="gramStart"/>
      <w:r w:rsidRPr="000333F5">
        <w:rPr>
          <w:sz w:val="24"/>
        </w:rPr>
        <w:t xml:space="preserve">rdata,   </w:t>
      </w:r>
      <w:proofErr w:type="gramEnd"/>
      <w:r w:rsidRPr="000333F5">
        <w:rPr>
          <w:sz w:val="24"/>
        </w:rPr>
        <w:t xml:space="preserve">  // data for GP register</w:t>
      </w:r>
    </w:p>
    <w:p w14:paraId="43CEF8AF" w14:textId="77777777" w:rsidR="000333F5" w:rsidRPr="000333F5" w:rsidRDefault="000333F5" w:rsidP="000333F5">
      <w:pPr>
        <w:pStyle w:val="ac"/>
        <w:ind w:left="360" w:firstLine="480"/>
        <w:rPr>
          <w:sz w:val="24"/>
        </w:rPr>
      </w:pPr>
      <w:r w:rsidRPr="000333F5">
        <w:rPr>
          <w:sz w:val="24"/>
        </w:rPr>
        <w:t xml:space="preserve">    output [`InstAddrBus] exc_addr</w:t>
      </w:r>
    </w:p>
    <w:p w14:paraId="76271E39" w14:textId="77777777" w:rsidR="000333F5" w:rsidRPr="000333F5" w:rsidRDefault="000333F5" w:rsidP="000333F5">
      <w:pPr>
        <w:pStyle w:val="ac"/>
        <w:ind w:left="360" w:firstLine="480"/>
        <w:rPr>
          <w:sz w:val="24"/>
        </w:rPr>
      </w:pPr>
      <w:r w:rsidRPr="000333F5">
        <w:rPr>
          <w:sz w:val="24"/>
        </w:rPr>
        <w:t xml:space="preserve">    );</w:t>
      </w:r>
    </w:p>
    <w:p w14:paraId="4464238E" w14:textId="77777777" w:rsidR="000333F5" w:rsidRDefault="001376E9" w:rsidP="007D1C3A">
      <w:pPr>
        <w:pStyle w:val="ac"/>
        <w:numPr>
          <w:ilvl w:val="0"/>
          <w:numId w:val="15"/>
        </w:numPr>
        <w:ind w:firstLineChars="0"/>
        <w:rPr>
          <w:sz w:val="24"/>
        </w:rPr>
      </w:pPr>
      <w:r>
        <w:rPr>
          <w:rFonts w:hint="eastAsia"/>
          <w:sz w:val="24"/>
        </w:rPr>
        <w:t>CtrlUnit</w:t>
      </w:r>
      <w:r>
        <w:rPr>
          <w:rFonts w:hint="eastAsia"/>
          <w:sz w:val="24"/>
        </w:rPr>
        <w:t>模块，</w:t>
      </w:r>
      <w:r w:rsidR="00BA67D0">
        <w:rPr>
          <w:rFonts w:hint="eastAsia"/>
          <w:sz w:val="24"/>
        </w:rPr>
        <w:t>cpu</w:t>
      </w:r>
      <w:r w:rsidR="00BA67D0">
        <w:rPr>
          <w:rFonts w:hint="eastAsia"/>
          <w:sz w:val="24"/>
        </w:rPr>
        <w:t>组件的核心模块，</w:t>
      </w:r>
      <w:r w:rsidR="008C3DF6">
        <w:rPr>
          <w:rFonts w:hint="eastAsia"/>
          <w:sz w:val="24"/>
        </w:rPr>
        <w:t>同时兼具指令译码及数据选择功能的总控制模块，</w:t>
      </w:r>
      <w:r w:rsidR="00882A19">
        <w:rPr>
          <w:rFonts w:hint="eastAsia"/>
          <w:sz w:val="24"/>
        </w:rPr>
        <w:t>可以</w:t>
      </w:r>
      <w:r w:rsidR="001753CE">
        <w:rPr>
          <w:rFonts w:hint="eastAsia"/>
          <w:sz w:val="24"/>
        </w:rPr>
        <w:t>对指令进行译码</w:t>
      </w:r>
      <w:r w:rsidR="00C51F84">
        <w:rPr>
          <w:rFonts w:hint="eastAsia"/>
          <w:sz w:val="24"/>
        </w:rPr>
        <w:t>从其他模块传输来的数据中选取需要的数据，</w:t>
      </w:r>
      <w:r w:rsidR="001666B4">
        <w:rPr>
          <w:rFonts w:hint="eastAsia"/>
          <w:sz w:val="24"/>
        </w:rPr>
        <w:t>也可以对于运算结果或读取结果根据指令译码结果进行选择，并送入制定的寄存器或存储器中</w:t>
      </w:r>
    </w:p>
    <w:p w14:paraId="50B4CF82" w14:textId="77777777" w:rsidR="00BA67D0" w:rsidRPr="00BA67D0" w:rsidRDefault="00BA67D0" w:rsidP="00BA67D0">
      <w:pPr>
        <w:pStyle w:val="ac"/>
        <w:ind w:left="360" w:firstLine="480"/>
        <w:rPr>
          <w:sz w:val="24"/>
        </w:rPr>
      </w:pPr>
      <w:r w:rsidRPr="00BA67D0">
        <w:rPr>
          <w:sz w:val="24"/>
        </w:rPr>
        <w:t>`include "</w:t>
      </w:r>
      <w:proofErr w:type="gramStart"/>
      <w:r w:rsidRPr="00BA67D0">
        <w:rPr>
          <w:sz w:val="24"/>
        </w:rPr>
        <w:t>defines.vh</w:t>
      </w:r>
      <w:proofErr w:type="gramEnd"/>
      <w:r w:rsidRPr="00BA67D0">
        <w:rPr>
          <w:sz w:val="24"/>
        </w:rPr>
        <w:t>"</w:t>
      </w:r>
    </w:p>
    <w:p w14:paraId="43898EA9" w14:textId="77777777" w:rsidR="00BA67D0" w:rsidRPr="00BA67D0" w:rsidRDefault="00BA67D0" w:rsidP="00BA67D0">
      <w:pPr>
        <w:pStyle w:val="ac"/>
        <w:ind w:left="360" w:firstLine="480"/>
        <w:rPr>
          <w:sz w:val="24"/>
        </w:rPr>
      </w:pPr>
    </w:p>
    <w:p w14:paraId="0F32BA78" w14:textId="77777777" w:rsidR="00BA67D0" w:rsidRPr="00BA67D0" w:rsidRDefault="00BA67D0" w:rsidP="00BA67D0">
      <w:pPr>
        <w:pStyle w:val="ac"/>
        <w:ind w:left="360" w:firstLine="480"/>
        <w:rPr>
          <w:sz w:val="24"/>
        </w:rPr>
      </w:pPr>
      <w:r w:rsidRPr="00BA67D0">
        <w:rPr>
          <w:sz w:val="24"/>
        </w:rPr>
        <w:t xml:space="preserve">module </w:t>
      </w:r>
      <w:proofErr w:type="gramStart"/>
      <w:r w:rsidRPr="00BA67D0">
        <w:rPr>
          <w:sz w:val="24"/>
        </w:rPr>
        <w:t>CtrlUnit(</w:t>
      </w:r>
      <w:proofErr w:type="gramEnd"/>
    </w:p>
    <w:p w14:paraId="2828559A" w14:textId="77777777" w:rsidR="00BA67D0" w:rsidRPr="00BA67D0" w:rsidRDefault="00BA67D0" w:rsidP="00BA67D0">
      <w:pPr>
        <w:pStyle w:val="ac"/>
        <w:ind w:left="360" w:firstLine="480"/>
        <w:rPr>
          <w:sz w:val="24"/>
        </w:rPr>
      </w:pPr>
      <w:r w:rsidRPr="00BA67D0">
        <w:rPr>
          <w:sz w:val="24"/>
        </w:rPr>
        <w:t xml:space="preserve">    input [`InstBus] inst,</w:t>
      </w:r>
    </w:p>
    <w:p w14:paraId="2E68BDC7" w14:textId="77777777" w:rsidR="00BA67D0" w:rsidRPr="00BA67D0" w:rsidRDefault="00BA67D0" w:rsidP="00BA67D0">
      <w:pPr>
        <w:pStyle w:val="ac"/>
        <w:ind w:left="360" w:firstLine="480"/>
        <w:rPr>
          <w:sz w:val="24"/>
        </w:rPr>
      </w:pPr>
      <w:r w:rsidRPr="00BA67D0">
        <w:rPr>
          <w:sz w:val="24"/>
        </w:rPr>
        <w:t xml:space="preserve">    input [`InstAddrBus] pc,</w:t>
      </w:r>
    </w:p>
    <w:p w14:paraId="0345440D" w14:textId="77777777" w:rsidR="00BA67D0" w:rsidRPr="00BA67D0" w:rsidRDefault="00BA67D0" w:rsidP="00BA67D0">
      <w:pPr>
        <w:pStyle w:val="ac"/>
        <w:ind w:left="360" w:firstLine="480"/>
        <w:rPr>
          <w:sz w:val="24"/>
        </w:rPr>
      </w:pPr>
    </w:p>
    <w:p w14:paraId="13506883" w14:textId="77777777" w:rsidR="00BA67D0" w:rsidRPr="00BA67D0" w:rsidRDefault="00BA67D0" w:rsidP="00BA67D0">
      <w:pPr>
        <w:pStyle w:val="ac"/>
        <w:ind w:left="360" w:firstLine="480"/>
        <w:rPr>
          <w:sz w:val="24"/>
        </w:rPr>
      </w:pPr>
      <w:r w:rsidRPr="00BA67D0">
        <w:rPr>
          <w:sz w:val="24"/>
        </w:rPr>
        <w:t xml:space="preserve">    output reg [`InstAddrBus] pc_out,</w:t>
      </w:r>
    </w:p>
    <w:p w14:paraId="0EC62F81" w14:textId="77777777" w:rsidR="00BA67D0" w:rsidRPr="00BA67D0" w:rsidRDefault="00BA67D0" w:rsidP="00BA67D0">
      <w:pPr>
        <w:pStyle w:val="ac"/>
        <w:ind w:left="360" w:firstLine="480"/>
        <w:rPr>
          <w:sz w:val="24"/>
        </w:rPr>
      </w:pPr>
    </w:p>
    <w:p w14:paraId="64191E09" w14:textId="77777777" w:rsidR="00BA67D0" w:rsidRPr="00BA67D0" w:rsidRDefault="00BA67D0" w:rsidP="00BA67D0">
      <w:pPr>
        <w:pStyle w:val="ac"/>
        <w:ind w:left="360" w:firstLine="480"/>
        <w:rPr>
          <w:sz w:val="24"/>
        </w:rPr>
      </w:pPr>
      <w:r w:rsidRPr="00BA67D0">
        <w:rPr>
          <w:sz w:val="24"/>
        </w:rPr>
        <w:lastRenderedPageBreak/>
        <w:t xml:space="preserve">    output [`RegAddrBus] rs,</w:t>
      </w:r>
    </w:p>
    <w:p w14:paraId="32A2259F" w14:textId="77777777" w:rsidR="00BA67D0" w:rsidRPr="00BA67D0" w:rsidRDefault="00BA67D0" w:rsidP="00BA67D0">
      <w:pPr>
        <w:pStyle w:val="ac"/>
        <w:ind w:left="360" w:firstLine="480"/>
        <w:rPr>
          <w:sz w:val="24"/>
        </w:rPr>
      </w:pPr>
      <w:r w:rsidRPr="00BA67D0">
        <w:rPr>
          <w:sz w:val="24"/>
        </w:rPr>
        <w:t xml:space="preserve">    output [`RegAddrBus] rt,</w:t>
      </w:r>
    </w:p>
    <w:p w14:paraId="118A2340" w14:textId="77777777" w:rsidR="00BA67D0" w:rsidRPr="00BA67D0" w:rsidRDefault="00BA67D0" w:rsidP="00BA67D0">
      <w:pPr>
        <w:pStyle w:val="ac"/>
        <w:ind w:left="360" w:firstLine="480"/>
        <w:rPr>
          <w:sz w:val="24"/>
        </w:rPr>
      </w:pPr>
    </w:p>
    <w:p w14:paraId="7B770398" w14:textId="77777777" w:rsidR="00BA67D0" w:rsidRPr="00BA67D0" w:rsidRDefault="00BA67D0" w:rsidP="00BA67D0">
      <w:pPr>
        <w:pStyle w:val="ac"/>
        <w:ind w:left="360" w:firstLine="480"/>
        <w:rPr>
          <w:sz w:val="24"/>
        </w:rPr>
      </w:pPr>
      <w:r w:rsidRPr="00BA67D0">
        <w:rPr>
          <w:sz w:val="24"/>
        </w:rPr>
        <w:t xml:space="preserve">    input [`RegBus] rdata1,</w:t>
      </w:r>
    </w:p>
    <w:p w14:paraId="1FD1EB03" w14:textId="77777777" w:rsidR="00BA67D0" w:rsidRPr="00BA67D0" w:rsidRDefault="00BA67D0" w:rsidP="00BA67D0">
      <w:pPr>
        <w:pStyle w:val="ac"/>
        <w:ind w:left="360" w:firstLine="480"/>
        <w:rPr>
          <w:sz w:val="24"/>
        </w:rPr>
      </w:pPr>
      <w:r w:rsidRPr="00BA67D0">
        <w:rPr>
          <w:sz w:val="24"/>
        </w:rPr>
        <w:t xml:space="preserve">    input [`RegBus] rdata2,</w:t>
      </w:r>
    </w:p>
    <w:p w14:paraId="53319141" w14:textId="77777777" w:rsidR="00BA67D0" w:rsidRPr="00BA67D0" w:rsidRDefault="00BA67D0" w:rsidP="00BA67D0">
      <w:pPr>
        <w:pStyle w:val="ac"/>
        <w:ind w:left="360" w:firstLine="480"/>
        <w:rPr>
          <w:sz w:val="24"/>
        </w:rPr>
      </w:pPr>
    </w:p>
    <w:p w14:paraId="2F9E492D" w14:textId="77777777" w:rsidR="00BA67D0" w:rsidRPr="00BA67D0" w:rsidRDefault="00BA67D0" w:rsidP="00BA67D0">
      <w:pPr>
        <w:pStyle w:val="ac"/>
        <w:ind w:left="360" w:firstLine="480"/>
        <w:rPr>
          <w:sz w:val="24"/>
        </w:rPr>
      </w:pPr>
      <w:r w:rsidRPr="00BA67D0">
        <w:rPr>
          <w:sz w:val="24"/>
        </w:rPr>
        <w:t xml:space="preserve">    output reg [`ALUCtrlBus] aluc,</w:t>
      </w:r>
    </w:p>
    <w:p w14:paraId="6669FFAA" w14:textId="77777777" w:rsidR="00BA67D0" w:rsidRPr="00BA67D0" w:rsidRDefault="00BA67D0" w:rsidP="00BA67D0">
      <w:pPr>
        <w:pStyle w:val="ac"/>
        <w:ind w:left="360" w:firstLine="480"/>
        <w:rPr>
          <w:sz w:val="24"/>
        </w:rPr>
      </w:pPr>
      <w:r w:rsidRPr="00BA67D0">
        <w:rPr>
          <w:sz w:val="24"/>
        </w:rPr>
        <w:t xml:space="preserve">    output reg [`RegBus] ALU_a,</w:t>
      </w:r>
    </w:p>
    <w:p w14:paraId="0B81FF11" w14:textId="77777777" w:rsidR="00BA67D0" w:rsidRPr="00BA67D0" w:rsidRDefault="00BA67D0" w:rsidP="00BA67D0">
      <w:pPr>
        <w:pStyle w:val="ac"/>
        <w:ind w:left="360" w:firstLine="480"/>
        <w:rPr>
          <w:sz w:val="24"/>
        </w:rPr>
      </w:pPr>
      <w:r w:rsidRPr="00BA67D0">
        <w:rPr>
          <w:sz w:val="24"/>
        </w:rPr>
        <w:t xml:space="preserve">    output reg [`RegBus] ALU_b,</w:t>
      </w:r>
    </w:p>
    <w:p w14:paraId="1522EEA5" w14:textId="77777777" w:rsidR="00BA67D0" w:rsidRPr="00BA67D0" w:rsidRDefault="00BA67D0" w:rsidP="00BA67D0">
      <w:pPr>
        <w:pStyle w:val="ac"/>
        <w:ind w:left="360" w:firstLine="480"/>
        <w:rPr>
          <w:sz w:val="24"/>
        </w:rPr>
      </w:pPr>
    </w:p>
    <w:p w14:paraId="7829DDA5" w14:textId="77777777" w:rsidR="00BA67D0" w:rsidRPr="00BA67D0" w:rsidRDefault="00BA67D0" w:rsidP="00BA67D0">
      <w:pPr>
        <w:pStyle w:val="ac"/>
        <w:ind w:left="360" w:firstLine="480"/>
        <w:rPr>
          <w:sz w:val="24"/>
        </w:rPr>
      </w:pPr>
      <w:r w:rsidRPr="00BA67D0">
        <w:rPr>
          <w:sz w:val="24"/>
        </w:rPr>
        <w:t xml:space="preserve">    input [`MemBus] ram_rdata,</w:t>
      </w:r>
    </w:p>
    <w:p w14:paraId="7928FB7F" w14:textId="77777777" w:rsidR="00BA67D0" w:rsidRPr="00BA67D0" w:rsidRDefault="00BA67D0" w:rsidP="00BA67D0">
      <w:pPr>
        <w:pStyle w:val="ac"/>
        <w:ind w:left="360" w:firstLine="480"/>
        <w:rPr>
          <w:sz w:val="24"/>
        </w:rPr>
      </w:pPr>
      <w:r w:rsidRPr="00BA67D0">
        <w:rPr>
          <w:sz w:val="24"/>
        </w:rPr>
        <w:t xml:space="preserve">    input [`RegBus] alu_result,</w:t>
      </w:r>
    </w:p>
    <w:p w14:paraId="34454161" w14:textId="77777777" w:rsidR="00BA67D0" w:rsidRPr="00BA67D0" w:rsidRDefault="00BA67D0" w:rsidP="00BA67D0">
      <w:pPr>
        <w:pStyle w:val="ac"/>
        <w:ind w:left="360" w:firstLine="480"/>
        <w:rPr>
          <w:sz w:val="24"/>
        </w:rPr>
      </w:pPr>
    </w:p>
    <w:p w14:paraId="5FEA0505" w14:textId="77777777" w:rsidR="00BA67D0" w:rsidRPr="00BA67D0" w:rsidRDefault="00BA67D0" w:rsidP="00BA67D0">
      <w:pPr>
        <w:pStyle w:val="ac"/>
        <w:ind w:left="360" w:firstLine="480"/>
        <w:rPr>
          <w:sz w:val="24"/>
        </w:rPr>
      </w:pPr>
      <w:r w:rsidRPr="00BA67D0">
        <w:rPr>
          <w:sz w:val="24"/>
        </w:rPr>
        <w:t xml:space="preserve">    output reg reg_ena,</w:t>
      </w:r>
    </w:p>
    <w:p w14:paraId="2FCF8867" w14:textId="77777777" w:rsidR="00BA67D0" w:rsidRPr="00BA67D0" w:rsidRDefault="00BA67D0" w:rsidP="00BA67D0">
      <w:pPr>
        <w:pStyle w:val="ac"/>
        <w:ind w:left="360" w:firstLine="480"/>
        <w:rPr>
          <w:sz w:val="24"/>
        </w:rPr>
      </w:pPr>
      <w:r w:rsidRPr="00BA67D0">
        <w:rPr>
          <w:sz w:val="24"/>
        </w:rPr>
        <w:t xml:space="preserve">    output [`RegAddrBus] waddr,</w:t>
      </w:r>
    </w:p>
    <w:p w14:paraId="47B0AD5C" w14:textId="77777777" w:rsidR="00BA67D0" w:rsidRPr="00BA67D0" w:rsidRDefault="00BA67D0" w:rsidP="00BA67D0">
      <w:pPr>
        <w:pStyle w:val="ac"/>
        <w:ind w:left="360" w:firstLine="480"/>
        <w:rPr>
          <w:sz w:val="24"/>
        </w:rPr>
      </w:pPr>
      <w:r w:rsidRPr="00BA67D0">
        <w:rPr>
          <w:sz w:val="24"/>
        </w:rPr>
        <w:t xml:space="preserve">    output reg [`RegBus] wdata,</w:t>
      </w:r>
    </w:p>
    <w:p w14:paraId="5FF7895F" w14:textId="77777777" w:rsidR="00BA67D0" w:rsidRPr="00BA67D0" w:rsidRDefault="00BA67D0" w:rsidP="00BA67D0">
      <w:pPr>
        <w:pStyle w:val="ac"/>
        <w:ind w:left="360" w:firstLine="480"/>
        <w:rPr>
          <w:sz w:val="24"/>
        </w:rPr>
      </w:pPr>
    </w:p>
    <w:p w14:paraId="365DF161" w14:textId="77777777" w:rsidR="00BA67D0" w:rsidRPr="00BA67D0" w:rsidRDefault="00BA67D0" w:rsidP="00BA67D0">
      <w:pPr>
        <w:pStyle w:val="ac"/>
        <w:ind w:left="360" w:firstLine="480"/>
        <w:rPr>
          <w:sz w:val="24"/>
        </w:rPr>
      </w:pPr>
      <w:r w:rsidRPr="00BA67D0">
        <w:rPr>
          <w:sz w:val="24"/>
        </w:rPr>
        <w:t xml:space="preserve">    output ram_ena,</w:t>
      </w:r>
    </w:p>
    <w:p w14:paraId="4D01F758" w14:textId="77777777" w:rsidR="00BA67D0" w:rsidRPr="00BA67D0" w:rsidRDefault="00BA67D0" w:rsidP="00BA67D0">
      <w:pPr>
        <w:pStyle w:val="ac"/>
        <w:ind w:left="360" w:firstLine="480"/>
        <w:rPr>
          <w:sz w:val="24"/>
        </w:rPr>
      </w:pPr>
      <w:r w:rsidRPr="00BA67D0">
        <w:rPr>
          <w:sz w:val="24"/>
        </w:rPr>
        <w:t xml:space="preserve">    output [`MemAddrBus] ram_addr,</w:t>
      </w:r>
    </w:p>
    <w:p w14:paraId="5F7AD464" w14:textId="77777777" w:rsidR="00BA67D0" w:rsidRPr="00BA67D0" w:rsidRDefault="00BA67D0" w:rsidP="00BA67D0">
      <w:pPr>
        <w:pStyle w:val="ac"/>
        <w:ind w:left="360" w:firstLine="480"/>
        <w:rPr>
          <w:sz w:val="24"/>
        </w:rPr>
      </w:pPr>
      <w:r w:rsidRPr="00BA67D0">
        <w:rPr>
          <w:sz w:val="24"/>
        </w:rPr>
        <w:t xml:space="preserve">    output reg [`MemBus] ram_wdata,</w:t>
      </w:r>
    </w:p>
    <w:p w14:paraId="0632EFFA" w14:textId="77777777" w:rsidR="00BA67D0" w:rsidRPr="00BA67D0" w:rsidRDefault="00BA67D0" w:rsidP="00BA67D0">
      <w:pPr>
        <w:pStyle w:val="ac"/>
        <w:ind w:left="360" w:firstLine="480"/>
        <w:rPr>
          <w:sz w:val="24"/>
        </w:rPr>
      </w:pPr>
    </w:p>
    <w:p w14:paraId="6B2CEFA8" w14:textId="77777777" w:rsidR="00BA67D0" w:rsidRPr="00BA67D0" w:rsidRDefault="00BA67D0" w:rsidP="00BA67D0">
      <w:pPr>
        <w:pStyle w:val="ac"/>
        <w:ind w:left="360" w:firstLine="480"/>
        <w:rPr>
          <w:sz w:val="24"/>
        </w:rPr>
      </w:pPr>
      <w:r w:rsidRPr="00BA67D0">
        <w:rPr>
          <w:sz w:val="24"/>
        </w:rPr>
        <w:t xml:space="preserve">    //----------extend_op port----------</w:t>
      </w:r>
    </w:p>
    <w:p w14:paraId="35F2F5D2" w14:textId="77777777" w:rsidR="00BA67D0" w:rsidRPr="00BA67D0" w:rsidRDefault="00BA67D0" w:rsidP="00BA67D0">
      <w:pPr>
        <w:pStyle w:val="ac"/>
        <w:ind w:left="360" w:firstLine="480"/>
        <w:rPr>
          <w:sz w:val="24"/>
        </w:rPr>
      </w:pPr>
      <w:r w:rsidRPr="00BA67D0">
        <w:rPr>
          <w:sz w:val="24"/>
        </w:rPr>
        <w:t xml:space="preserve">    input [`RegBus] cp0_rdata,</w:t>
      </w:r>
    </w:p>
    <w:p w14:paraId="44CD4172" w14:textId="77777777" w:rsidR="00BA67D0" w:rsidRPr="00BA67D0" w:rsidRDefault="00BA67D0" w:rsidP="00BA67D0">
      <w:pPr>
        <w:pStyle w:val="ac"/>
        <w:ind w:left="360" w:firstLine="480"/>
        <w:rPr>
          <w:sz w:val="24"/>
        </w:rPr>
      </w:pPr>
      <w:r w:rsidRPr="00BA67D0">
        <w:rPr>
          <w:sz w:val="24"/>
        </w:rPr>
        <w:t xml:space="preserve">    input [`InstAddrBus] exc_addr,</w:t>
      </w:r>
    </w:p>
    <w:p w14:paraId="1154892F" w14:textId="77777777" w:rsidR="00BA67D0" w:rsidRPr="00BA67D0" w:rsidRDefault="00BA67D0" w:rsidP="00BA67D0">
      <w:pPr>
        <w:pStyle w:val="ac"/>
        <w:ind w:left="360" w:firstLine="480"/>
        <w:rPr>
          <w:sz w:val="24"/>
        </w:rPr>
      </w:pPr>
      <w:r w:rsidRPr="00BA67D0">
        <w:rPr>
          <w:sz w:val="24"/>
        </w:rPr>
        <w:t xml:space="preserve">    output mtc0,</w:t>
      </w:r>
    </w:p>
    <w:p w14:paraId="731F9096" w14:textId="77777777" w:rsidR="00BA67D0" w:rsidRPr="00BA67D0" w:rsidRDefault="00BA67D0" w:rsidP="00BA67D0">
      <w:pPr>
        <w:pStyle w:val="ac"/>
        <w:ind w:left="360" w:firstLine="480"/>
        <w:rPr>
          <w:sz w:val="24"/>
        </w:rPr>
      </w:pPr>
      <w:r w:rsidRPr="00BA67D0">
        <w:rPr>
          <w:sz w:val="24"/>
        </w:rPr>
        <w:t xml:space="preserve">    output eret,</w:t>
      </w:r>
    </w:p>
    <w:p w14:paraId="1CFAB365" w14:textId="77777777" w:rsidR="00BA67D0" w:rsidRPr="00BA67D0" w:rsidRDefault="00BA67D0" w:rsidP="00BA67D0">
      <w:pPr>
        <w:pStyle w:val="ac"/>
        <w:ind w:left="360" w:firstLine="480"/>
        <w:rPr>
          <w:sz w:val="24"/>
        </w:rPr>
      </w:pPr>
      <w:r w:rsidRPr="00BA67D0">
        <w:rPr>
          <w:sz w:val="24"/>
        </w:rPr>
        <w:t xml:space="preserve">    output teq_exc,</w:t>
      </w:r>
    </w:p>
    <w:p w14:paraId="58C0E88E" w14:textId="77777777" w:rsidR="00BA67D0" w:rsidRPr="00BA67D0" w:rsidRDefault="00BA67D0" w:rsidP="00BA67D0">
      <w:pPr>
        <w:pStyle w:val="ac"/>
        <w:ind w:left="360" w:firstLine="480"/>
        <w:rPr>
          <w:sz w:val="24"/>
        </w:rPr>
      </w:pPr>
      <w:r w:rsidRPr="00BA67D0">
        <w:rPr>
          <w:sz w:val="24"/>
        </w:rPr>
        <w:t xml:space="preserve">    output reg [3:0] cause,</w:t>
      </w:r>
    </w:p>
    <w:p w14:paraId="7BA678A2" w14:textId="77777777" w:rsidR="00BA67D0" w:rsidRPr="00BA67D0" w:rsidRDefault="00BA67D0" w:rsidP="00BA67D0">
      <w:pPr>
        <w:pStyle w:val="ac"/>
        <w:ind w:left="360" w:firstLine="480"/>
        <w:rPr>
          <w:sz w:val="24"/>
        </w:rPr>
      </w:pPr>
      <w:r w:rsidRPr="00BA67D0">
        <w:rPr>
          <w:sz w:val="24"/>
        </w:rPr>
        <w:t xml:space="preserve">    output [`CP0AddrBus] </w:t>
      </w:r>
      <w:proofErr w:type="gramStart"/>
      <w:r w:rsidRPr="00BA67D0">
        <w:rPr>
          <w:sz w:val="24"/>
        </w:rPr>
        <w:t xml:space="preserve">rd,   </w:t>
      </w:r>
      <w:proofErr w:type="gramEnd"/>
      <w:r w:rsidRPr="00BA67D0">
        <w:rPr>
          <w:sz w:val="24"/>
        </w:rPr>
        <w:t xml:space="preserve">         // CP0 addr</w:t>
      </w:r>
    </w:p>
    <w:p w14:paraId="3C6ED204" w14:textId="77777777" w:rsidR="00BA67D0" w:rsidRPr="00BA67D0" w:rsidRDefault="00BA67D0" w:rsidP="00BA67D0">
      <w:pPr>
        <w:pStyle w:val="ac"/>
        <w:ind w:left="360" w:firstLine="480"/>
        <w:rPr>
          <w:sz w:val="24"/>
        </w:rPr>
      </w:pPr>
    </w:p>
    <w:p w14:paraId="027BC457" w14:textId="77777777" w:rsidR="00BA67D0" w:rsidRPr="00BA67D0" w:rsidRDefault="00BA67D0" w:rsidP="00BA67D0">
      <w:pPr>
        <w:pStyle w:val="ac"/>
        <w:ind w:left="360" w:firstLine="480"/>
        <w:rPr>
          <w:sz w:val="24"/>
        </w:rPr>
      </w:pPr>
      <w:r w:rsidRPr="00BA67D0">
        <w:rPr>
          <w:sz w:val="24"/>
        </w:rPr>
        <w:t xml:space="preserve">    input [`RegBus] mul_result,</w:t>
      </w:r>
    </w:p>
    <w:p w14:paraId="6127EBC2" w14:textId="77777777" w:rsidR="00BA67D0" w:rsidRPr="00BA67D0" w:rsidRDefault="00BA67D0" w:rsidP="00BA67D0">
      <w:pPr>
        <w:pStyle w:val="ac"/>
        <w:ind w:left="360" w:firstLine="480"/>
        <w:rPr>
          <w:sz w:val="24"/>
        </w:rPr>
      </w:pPr>
      <w:r w:rsidRPr="00BA67D0">
        <w:rPr>
          <w:sz w:val="24"/>
        </w:rPr>
        <w:t xml:space="preserve">    input [`RegBus] hi,</w:t>
      </w:r>
    </w:p>
    <w:p w14:paraId="538C6D7C" w14:textId="77777777" w:rsidR="00BA67D0" w:rsidRPr="00BA67D0" w:rsidRDefault="00BA67D0" w:rsidP="00BA67D0">
      <w:pPr>
        <w:pStyle w:val="ac"/>
        <w:ind w:left="360" w:firstLine="480"/>
        <w:rPr>
          <w:sz w:val="24"/>
        </w:rPr>
      </w:pPr>
      <w:r w:rsidRPr="00BA67D0">
        <w:rPr>
          <w:sz w:val="24"/>
        </w:rPr>
        <w:t xml:space="preserve">    input [`RegBus] lo,</w:t>
      </w:r>
    </w:p>
    <w:p w14:paraId="4D511021" w14:textId="77777777" w:rsidR="00BA67D0" w:rsidRPr="00BA67D0" w:rsidRDefault="00BA67D0" w:rsidP="00BA67D0">
      <w:pPr>
        <w:pStyle w:val="ac"/>
        <w:ind w:left="360" w:firstLine="480"/>
        <w:rPr>
          <w:sz w:val="24"/>
        </w:rPr>
      </w:pPr>
      <w:r w:rsidRPr="00BA67D0">
        <w:rPr>
          <w:sz w:val="24"/>
        </w:rPr>
        <w:t xml:space="preserve">    output reg [`MDUCtrlBus] mdu_op</w:t>
      </w:r>
    </w:p>
    <w:p w14:paraId="39E492E9" w14:textId="77777777" w:rsidR="00BA67D0" w:rsidRPr="00BA67D0" w:rsidRDefault="00BA67D0" w:rsidP="00BA67D0">
      <w:pPr>
        <w:pStyle w:val="ac"/>
        <w:ind w:left="360" w:firstLine="480"/>
        <w:rPr>
          <w:sz w:val="24"/>
        </w:rPr>
      </w:pPr>
      <w:r w:rsidRPr="00BA67D0">
        <w:rPr>
          <w:sz w:val="24"/>
        </w:rPr>
        <w:t xml:space="preserve">    );</w:t>
      </w:r>
    </w:p>
    <w:p w14:paraId="36CCF57F" w14:textId="77777777" w:rsidR="00336F33" w:rsidRDefault="00B44E20" w:rsidP="00336F33">
      <w:pPr>
        <w:pStyle w:val="a8"/>
        <w:numPr>
          <w:ilvl w:val="0"/>
          <w:numId w:val="12"/>
        </w:numPr>
        <w:jc w:val="left"/>
      </w:pPr>
      <w:bookmarkStart w:id="0" w:name="_GoBack"/>
      <w:bookmarkEnd w:id="0"/>
      <w:r>
        <w:rPr>
          <w:rFonts w:hint="eastAsia"/>
        </w:rPr>
        <w:t>测试</w:t>
      </w:r>
      <w:r>
        <w:rPr>
          <w:rFonts w:hint="eastAsia"/>
        </w:rPr>
        <w:t>/</w:t>
      </w:r>
      <w:r>
        <w:rPr>
          <w:rFonts w:hint="eastAsia"/>
        </w:rPr>
        <w:t>调试过程</w:t>
      </w:r>
    </w:p>
    <w:p w14:paraId="6FF2CC6B" w14:textId="77777777" w:rsidR="00336F33" w:rsidRDefault="001D5968" w:rsidP="00336F33">
      <w:r>
        <w:rPr>
          <w:rFonts w:hint="eastAsia"/>
        </w:rPr>
        <w:t>各组件对应</w:t>
      </w:r>
      <w:r>
        <w:rPr>
          <w:rFonts w:hint="eastAsia"/>
        </w:rPr>
        <w:t>testbench</w:t>
      </w:r>
      <w:r>
        <w:rPr>
          <w:rFonts w:hint="eastAsia"/>
        </w:rPr>
        <w:t>如下所示：</w:t>
      </w:r>
    </w:p>
    <w:p w14:paraId="5099296B" w14:textId="77777777" w:rsidR="00CC4465" w:rsidRDefault="00CC4465" w:rsidP="00C33DBB">
      <w:pPr>
        <w:pStyle w:val="ac"/>
        <w:numPr>
          <w:ilvl w:val="0"/>
          <w:numId w:val="16"/>
        </w:numPr>
        <w:ind w:firstLineChars="0"/>
      </w:pPr>
      <w:r>
        <w:t>MUL</w:t>
      </w:r>
      <w:r w:rsidR="000E4916">
        <w:t>T</w:t>
      </w:r>
      <w:r>
        <w:t>/MULT</w:t>
      </w:r>
      <w:r w:rsidR="000E4916">
        <w:t>U</w:t>
      </w:r>
      <w:r>
        <w:rPr>
          <w:rFonts w:hint="eastAsia"/>
        </w:rPr>
        <w:t>组件</w:t>
      </w:r>
      <w:r w:rsidR="00C33DBB">
        <w:rPr>
          <w:rFonts w:hint="eastAsia"/>
        </w:rPr>
        <w:t>testbench</w:t>
      </w:r>
      <w:r w:rsidR="00C33DBB">
        <w:rPr>
          <w:rFonts w:hint="eastAsia"/>
        </w:rPr>
        <w:t>：</w:t>
      </w:r>
    </w:p>
    <w:p w14:paraId="1ED6D427" w14:textId="77777777" w:rsidR="006F4E9F" w:rsidRDefault="00DA2894" w:rsidP="00DA2894">
      <w:pPr>
        <w:pStyle w:val="ac"/>
        <w:numPr>
          <w:ilvl w:val="1"/>
          <w:numId w:val="17"/>
        </w:numPr>
        <w:ind w:firstLineChars="0"/>
      </w:pPr>
      <w:r>
        <w:t>MULT</w:t>
      </w:r>
      <w:r>
        <w:t>组件</w:t>
      </w:r>
      <w:r>
        <w:t>testbench</w:t>
      </w:r>
    </w:p>
    <w:p w14:paraId="32958D52" w14:textId="77777777" w:rsidR="00A16453" w:rsidRDefault="00A16453" w:rsidP="00A16453">
      <w:pPr>
        <w:ind w:left="720"/>
      </w:pPr>
      <w:r>
        <w:t>module MULT_tb;</w:t>
      </w:r>
    </w:p>
    <w:p w14:paraId="2E5B62A0" w14:textId="77777777" w:rsidR="00A16453" w:rsidRDefault="00A16453" w:rsidP="00A16453">
      <w:pPr>
        <w:ind w:left="720"/>
      </w:pPr>
      <w:r>
        <w:t xml:space="preserve">    reg clk = 0;</w:t>
      </w:r>
    </w:p>
    <w:p w14:paraId="02E353D1" w14:textId="77777777" w:rsidR="00A16453" w:rsidRDefault="00A16453" w:rsidP="00A16453">
      <w:pPr>
        <w:ind w:left="720"/>
      </w:pPr>
      <w:r>
        <w:t xml:space="preserve">    reg reset = 0;</w:t>
      </w:r>
    </w:p>
    <w:p w14:paraId="66133B89" w14:textId="77777777" w:rsidR="00A16453" w:rsidRDefault="00A16453" w:rsidP="00A16453">
      <w:pPr>
        <w:ind w:left="720"/>
      </w:pPr>
      <w:r>
        <w:lastRenderedPageBreak/>
        <w:t xml:space="preserve">    reg signed [31:0] </w:t>
      </w:r>
      <w:proofErr w:type="gramStart"/>
      <w:r>
        <w:t>a,b</w:t>
      </w:r>
      <w:proofErr w:type="gramEnd"/>
      <w:r>
        <w:t>;</w:t>
      </w:r>
    </w:p>
    <w:p w14:paraId="0ADFE2F9" w14:textId="77777777" w:rsidR="00A16453" w:rsidRDefault="00A16453" w:rsidP="00A16453">
      <w:pPr>
        <w:ind w:left="720"/>
      </w:pPr>
      <w:r>
        <w:t xml:space="preserve">    wire signed [63:0] c;</w:t>
      </w:r>
    </w:p>
    <w:p w14:paraId="4A1319A9" w14:textId="77777777" w:rsidR="00A16453" w:rsidRDefault="00A16453" w:rsidP="00A16453">
      <w:pPr>
        <w:ind w:left="720"/>
      </w:pPr>
      <w:r>
        <w:t xml:space="preserve">    </w:t>
      </w:r>
    </w:p>
    <w:p w14:paraId="59CC52DE" w14:textId="77777777" w:rsidR="00A16453" w:rsidRDefault="00A16453" w:rsidP="00A16453">
      <w:pPr>
        <w:ind w:left="720"/>
      </w:pPr>
      <w:r>
        <w:t xml:space="preserve">    MULT uut</w:t>
      </w:r>
      <w:proofErr w:type="gramStart"/>
      <w:r>
        <w:t>(.clk</w:t>
      </w:r>
      <w:proofErr w:type="gramEnd"/>
      <w:r>
        <w:t>(clk), .reset(reset),</w:t>
      </w:r>
    </w:p>
    <w:p w14:paraId="0E93ECC3" w14:textId="77777777" w:rsidR="00A16453" w:rsidRDefault="00A16453" w:rsidP="00A16453">
      <w:pPr>
        <w:ind w:left="720"/>
      </w:pPr>
      <w:r>
        <w:t xml:space="preserve">              </w:t>
      </w:r>
      <w:proofErr w:type="gramStart"/>
      <w:r>
        <w:t>.a</w:t>
      </w:r>
      <w:proofErr w:type="gramEnd"/>
      <w:r>
        <w:t>(a), .b(b), .z(c));</w:t>
      </w:r>
    </w:p>
    <w:p w14:paraId="5BEEADB6" w14:textId="77777777" w:rsidR="00A16453" w:rsidRDefault="00A16453" w:rsidP="00A16453">
      <w:pPr>
        <w:ind w:left="720"/>
      </w:pPr>
      <w:r>
        <w:t xml:space="preserve">    </w:t>
      </w:r>
    </w:p>
    <w:p w14:paraId="6E8AF3C9" w14:textId="77777777" w:rsidR="00A16453" w:rsidRDefault="00A16453" w:rsidP="00A16453">
      <w:pPr>
        <w:ind w:left="720"/>
      </w:pPr>
      <w:r>
        <w:t xml:space="preserve">    always #5 clk = ~clk;</w:t>
      </w:r>
    </w:p>
    <w:p w14:paraId="63B74999" w14:textId="77777777" w:rsidR="00A16453" w:rsidRDefault="00A16453" w:rsidP="00A16453">
      <w:pPr>
        <w:ind w:left="720"/>
      </w:pPr>
      <w:r>
        <w:t xml:space="preserve">    initial</w:t>
      </w:r>
    </w:p>
    <w:p w14:paraId="098F5BDC" w14:textId="77777777" w:rsidR="00A16453" w:rsidRDefault="00A16453" w:rsidP="00A16453">
      <w:pPr>
        <w:ind w:left="720"/>
      </w:pPr>
      <w:r>
        <w:t xml:space="preserve">    begin</w:t>
      </w:r>
    </w:p>
    <w:p w14:paraId="5BC3C244" w14:textId="77777777" w:rsidR="00A16453" w:rsidRDefault="00A16453" w:rsidP="00A16453">
      <w:pPr>
        <w:ind w:left="720"/>
      </w:pPr>
      <w:r>
        <w:t xml:space="preserve">        #13 reset &lt;= 'b1; a &lt;= 'd3; b &lt;= 'd2;</w:t>
      </w:r>
    </w:p>
    <w:p w14:paraId="00007F27" w14:textId="77777777" w:rsidR="00A16453" w:rsidRDefault="00A16453" w:rsidP="00A16453">
      <w:pPr>
        <w:ind w:left="720"/>
      </w:pPr>
      <w:r>
        <w:t xml:space="preserve">        #20 a &lt;= 'd5; b &lt;= 'h80000000; </w:t>
      </w:r>
    </w:p>
    <w:p w14:paraId="2E1AA37B" w14:textId="77777777" w:rsidR="00A16453" w:rsidRDefault="00A16453" w:rsidP="00A16453">
      <w:pPr>
        <w:ind w:left="720"/>
      </w:pPr>
      <w:r>
        <w:t xml:space="preserve">        #20 a &lt;= -5;</w:t>
      </w:r>
    </w:p>
    <w:p w14:paraId="4EFE74E2" w14:textId="77777777" w:rsidR="00A16453" w:rsidRDefault="00A16453" w:rsidP="00A16453">
      <w:pPr>
        <w:ind w:left="720"/>
      </w:pPr>
      <w:r>
        <w:t xml:space="preserve">        #20 a &lt;= 'd0;</w:t>
      </w:r>
    </w:p>
    <w:p w14:paraId="12D6E981" w14:textId="77777777" w:rsidR="00A16453" w:rsidRDefault="00A16453" w:rsidP="00A16453">
      <w:pPr>
        <w:ind w:left="720"/>
      </w:pPr>
      <w:r>
        <w:t xml:space="preserve">        #30 reset &lt;= 'b0;</w:t>
      </w:r>
    </w:p>
    <w:p w14:paraId="59C8C6D0" w14:textId="77777777" w:rsidR="00A16453" w:rsidRDefault="00A16453" w:rsidP="00A16453">
      <w:pPr>
        <w:ind w:left="720"/>
      </w:pPr>
      <w:r>
        <w:t xml:space="preserve">    end</w:t>
      </w:r>
    </w:p>
    <w:p w14:paraId="0680084F" w14:textId="77777777" w:rsidR="00700591" w:rsidRDefault="00A16453" w:rsidP="00A16453">
      <w:pPr>
        <w:ind w:left="720"/>
      </w:pPr>
      <w:r>
        <w:t>endmodule</w:t>
      </w:r>
    </w:p>
    <w:p w14:paraId="78CB8401" w14:textId="77777777" w:rsidR="007603E5" w:rsidRDefault="00700591" w:rsidP="007603E5">
      <w:pPr>
        <w:pStyle w:val="ac"/>
        <w:numPr>
          <w:ilvl w:val="1"/>
          <w:numId w:val="17"/>
        </w:numPr>
        <w:ind w:firstLineChars="0"/>
      </w:pPr>
      <w:r>
        <w:rPr>
          <w:rFonts w:hint="eastAsia"/>
        </w:rPr>
        <w:t>M</w:t>
      </w:r>
      <w:r>
        <w:t>ULTU</w:t>
      </w:r>
      <w:r>
        <w:t>组件</w:t>
      </w:r>
      <w:r>
        <w:t>testbench</w:t>
      </w:r>
    </w:p>
    <w:p w14:paraId="32941B3E" w14:textId="77777777" w:rsidR="005F0878" w:rsidRDefault="005F0878" w:rsidP="005F0878">
      <w:pPr>
        <w:pStyle w:val="ac"/>
        <w:ind w:left="300"/>
      </w:pPr>
      <w:r>
        <w:t>module MULTU_tb;</w:t>
      </w:r>
    </w:p>
    <w:p w14:paraId="76E5DD2E" w14:textId="77777777" w:rsidR="005F0878" w:rsidRDefault="005F0878" w:rsidP="005F0878">
      <w:pPr>
        <w:pStyle w:val="ac"/>
        <w:ind w:left="300"/>
      </w:pPr>
      <w:r>
        <w:t xml:space="preserve">    reg clk = 0;</w:t>
      </w:r>
    </w:p>
    <w:p w14:paraId="6B632EBC" w14:textId="77777777" w:rsidR="005F0878" w:rsidRDefault="005F0878" w:rsidP="005F0878">
      <w:pPr>
        <w:pStyle w:val="ac"/>
        <w:ind w:left="300"/>
      </w:pPr>
      <w:r>
        <w:t xml:space="preserve">    reg reset = 0;</w:t>
      </w:r>
    </w:p>
    <w:p w14:paraId="5704DA68" w14:textId="77777777" w:rsidR="005F0878" w:rsidRDefault="005F0878" w:rsidP="005F0878">
      <w:pPr>
        <w:pStyle w:val="ac"/>
        <w:ind w:left="300"/>
      </w:pPr>
      <w:r>
        <w:t xml:space="preserve">    reg [31:0] </w:t>
      </w:r>
      <w:proofErr w:type="gramStart"/>
      <w:r>
        <w:t>a,b</w:t>
      </w:r>
      <w:proofErr w:type="gramEnd"/>
      <w:r>
        <w:t>;</w:t>
      </w:r>
    </w:p>
    <w:p w14:paraId="703BA836" w14:textId="77777777" w:rsidR="005F0878" w:rsidRDefault="005F0878" w:rsidP="005F0878">
      <w:pPr>
        <w:pStyle w:val="ac"/>
        <w:ind w:left="300"/>
      </w:pPr>
      <w:r>
        <w:t xml:space="preserve">    wire [63:0] c;</w:t>
      </w:r>
    </w:p>
    <w:p w14:paraId="3BB1170E" w14:textId="77777777" w:rsidR="005F0878" w:rsidRDefault="005F0878" w:rsidP="005F0878">
      <w:pPr>
        <w:pStyle w:val="ac"/>
        <w:ind w:left="300"/>
      </w:pPr>
      <w:r>
        <w:t xml:space="preserve">    </w:t>
      </w:r>
    </w:p>
    <w:p w14:paraId="13CE3C3F" w14:textId="77777777" w:rsidR="005F0878" w:rsidRDefault="005F0878" w:rsidP="005F0878">
      <w:pPr>
        <w:pStyle w:val="ac"/>
        <w:ind w:left="300"/>
      </w:pPr>
      <w:r>
        <w:t xml:space="preserve">    MULTU uut</w:t>
      </w:r>
      <w:proofErr w:type="gramStart"/>
      <w:r>
        <w:t>(.clk</w:t>
      </w:r>
      <w:proofErr w:type="gramEnd"/>
      <w:r>
        <w:t>(clk), .reset(reset),</w:t>
      </w:r>
    </w:p>
    <w:p w14:paraId="69E9ED4A" w14:textId="77777777" w:rsidR="005F0878" w:rsidRDefault="005F0878" w:rsidP="005F0878">
      <w:pPr>
        <w:pStyle w:val="ac"/>
        <w:ind w:left="300"/>
      </w:pPr>
      <w:r>
        <w:t xml:space="preserve">              </w:t>
      </w:r>
      <w:proofErr w:type="gramStart"/>
      <w:r>
        <w:t>.a</w:t>
      </w:r>
      <w:proofErr w:type="gramEnd"/>
      <w:r>
        <w:t>(a), .b(b), .z(c));</w:t>
      </w:r>
    </w:p>
    <w:p w14:paraId="4E4116C2" w14:textId="77777777" w:rsidR="005F0878" w:rsidRDefault="005F0878" w:rsidP="005F0878">
      <w:pPr>
        <w:pStyle w:val="ac"/>
        <w:ind w:left="300"/>
      </w:pPr>
      <w:r>
        <w:t xml:space="preserve">    </w:t>
      </w:r>
    </w:p>
    <w:p w14:paraId="3212F961" w14:textId="77777777" w:rsidR="005F0878" w:rsidRDefault="005F0878" w:rsidP="005F0878">
      <w:pPr>
        <w:pStyle w:val="ac"/>
        <w:ind w:left="300"/>
      </w:pPr>
      <w:r>
        <w:t xml:space="preserve">    always #5 clk = ~clk;</w:t>
      </w:r>
    </w:p>
    <w:p w14:paraId="1CF5BD1B" w14:textId="77777777" w:rsidR="005F0878" w:rsidRDefault="005F0878" w:rsidP="005F0878">
      <w:pPr>
        <w:pStyle w:val="ac"/>
        <w:ind w:left="300"/>
      </w:pPr>
      <w:r>
        <w:t xml:space="preserve">    initial</w:t>
      </w:r>
    </w:p>
    <w:p w14:paraId="1A64777F" w14:textId="77777777" w:rsidR="005F0878" w:rsidRDefault="005F0878" w:rsidP="005F0878">
      <w:pPr>
        <w:pStyle w:val="ac"/>
        <w:ind w:left="300"/>
      </w:pPr>
      <w:r>
        <w:t xml:space="preserve">    begin</w:t>
      </w:r>
    </w:p>
    <w:p w14:paraId="1B490FF1" w14:textId="77777777" w:rsidR="005F0878" w:rsidRDefault="005F0878" w:rsidP="005F0878">
      <w:pPr>
        <w:pStyle w:val="ac"/>
        <w:ind w:left="300"/>
      </w:pPr>
      <w:r>
        <w:t xml:space="preserve">        #13 reset &lt;= 'b1; a &lt;= 'd2; b &lt;= 'd3;</w:t>
      </w:r>
    </w:p>
    <w:p w14:paraId="5CF54AFE" w14:textId="77777777" w:rsidR="005F0878" w:rsidRDefault="005F0878" w:rsidP="005F0878">
      <w:pPr>
        <w:pStyle w:val="ac"/>
        <w:ind w:left="300"/>
      </w:pPr>
      <w:r>
        <w:t xml:space="preserve">        #10 a &lt;= 'd2200000000; b &lt;= 'd2200000000;</w:t>
      </w:r>
    </w:p>
    <w:p w14:paraId="494AE630" w14:textId="77777777" w:rsidR="005F0878" w:rsidRDefault="005F0878" w:rsidP="005F0878">
      <w:pPr>
        <w:pStyle w:val="ac"/>
        <w:ind w:left="300"/>
      </w:pPr>
      <w:r>
        <w:t xml:space="preserve">        #30 reset &lt;= 'b0;</w:t>
      </w:r>
    </w:p>
    <w:p w14:paraId="596D9933" w14:textId="77777777" w:rsidR="005F0878" w:rsidRDefault="005F0878" w:rsidP="005F0878">
      <w:pPr>
        <w:pStyle w:val="ac"/>
        <w:ind w:left="300"/>
      </w:pPr>
      <w:r>
        <w:t xml:space="preserve">    end</w:t>
      </w:r>
    </w:p>
    <w:p w14:paraId="5C9B2A98" w14:textId="77777777" w:rsidR="00700591" w:rsidRDefault="005F0878" w:rsidP="00F20985">
      <w:pPr>
        <w:pStyle w:val="ac"/>
        <w:ind w:left="300"/>
      </w:pPr>
      <w:r>
        <w:t>endmodule</w:t>
      </w:r>
    </w:p>
    <w:p w14:paraId="47BDE6BB" w14:textId="77777777" w:rsidR="00C33DBB" w:rsidRDefault="000E4916" w:rsidP="00C33DBB">
      <w:pPr>
        <w:pStyle w:val="ac"/>
        <w:numPr>
          <w:ilvl w:val="0"/>
          <w:numId w:val="16"/>
        </w:numPr>
        <w:ind w:firstLineChars="0"/>
      </w:pPr>
      <w:r>
        <w:rPr>
          <w:rFonts w:hint="eastAsia"/>
        </w:rPr>
        <w:t>D</w:t>
      </w:r>
      <w:r>
        <w:t>IV/DIVU</w:t>
      </w:r>
      <w:r>
        <w:rPr>
          <w:rFonts w:hint="eastAsia"/>
        </w:rPr>
        <w:t>组件</w:t>
      </w:r>
      <w:r>
        <w:rPr>
          <w:rFonts w:hint="eastAsia"/>
        </w:rPr>
        <w:t>testbench</w:t>
      </w:r>
      <w:r>
        <w:rPr>
          <w:rFonts w:hint="eastAsia"/>
        </w:rPr>
        <w:t>：</w:t>
      </w:r>
    </w:p>
    <w:p w14:paraId="5B4961C8" w14:textId="77777777" w:rsidR="005D5895" w:rsidRDefault="00CD5E1E" w:rsidP="005D5895">
      <w:pPr>
        <w:pStyle w:val="ac"/>
      </w:pPr>
      <w:r>
        <w:rPr>
          <w:rFonts w:hint="eastAsia"/>
        </w:rPr>
        <w:t>2.1</w:t>
      </w:r>
      <w:r w:rsidR="005D5895">
        <w:t xml:space="preserve"> DIV</w:t>
      </w:r>
      <w:r w:rsidR="005D5895">
        <w:rPr>
          <w:rFonts w:hint="eastAsia"/>
        </w:rPr>
        <w:t>组件</w:t>
      </w:r>
      <w:r w:rsidR="005D5895">
        <w:rPr>
          <w:rFonts w:hint="eastAsia"/>
        </w:rPr>
        <w:t>testbench</w:t>
      </w:r>
    </w:p>
    <w:p w14:paraId="29392B4C" w14:textId="77777777" w:rsidR="00133FC6" w:rsidRDefault="00133FC6" w:rsidP="00B70F53">
      <w:pPr>
        <w:pStyle w:val="ac"/>
        <w:ind w:left="420"/>
      </w:pPr>
      <w:r>
        <w:t>module DIV_tb;</w:t>
      </w:r>
    </w:p>
    <w:p w14:paraId="113EBCD5" w14:textId="77777777" w:rsidR="00133FC6" w:rsidRDefault="00133FC6" w:rsidP="00133FC6">
      <w:pPr>
        <w:pStyle w:val="ac"/>
      </w:pPr>
      <w:r>
        <w:t xml:space="preserve">    </w:t>
      </w:r>
      <w:r w:rsidR="00B70F53">
        <w:tab/>
      </w:r>
      <w:r>
        <w:t>reg clk = 1, rst, st;</w:t>
      </w:r>
    </w:p>
    <w:p w14:paraId="2EDEF007" w14:textId="77777777" w:rsidR="00133FC6" w:rsidRDefault="00133FC6" w:rsidP="00133FC6">
      <w:pPr>
        <w:pStyle w:val="ac"/>
      </w:pPr>
      <w:r>
        <w:t xml:space="preserve">    </w:t>
      </w:r>
      <w:r w:rsidR="00B70F53">
        <w:tab/>
      </w:r>
      <w:r>
        <w:t>reg [31:0] dividend, divisor;</w:t>
      </w:r>
    </w:p>
    <w:p w14:paraId="39AAFC4F" w14:textId="77777777" w:rsidR="00133FC6" w:rsidRDefault="00133FC6" w:rsidP="00133FC6">
      <w:pPr>
        <w:pStyle w:val="ac"/>
      </w:pPr>
      <w:r>
        <w:t xml:space="preserve">    </w:t>
      </w:r>
      <w:r w:rsidR="00B70F53">
        <w:tab/>
      </w:r>
      <w:r>
        <w:t>wire bsy;</w:t>
      </w:r>
    </w:p>
    <w:p w14:paraId="6F9E2C47" w14:textId="77777777" w:rsidR="00133FC6" w:rsidRDefault="00133FC6" w:rsidP="00133FC6">
      <w:pPr>
        <w:pStyle w:val="ac"/>
      </w:pPr>
      <w:r>
        <w:t xml:space="preserve">    </w:t>
      </w:r>
      <w:r w:rsidR="00B70F53">
        <w:tab/>
      </w:r>
      <w:r>
        <w:t>wire [31:0] q, r;</w:t>
      </w:r>
    </w:p>
    <w:p w14:paraId="221587DF" w14:textId="77777777" w:rsidR="00133FC6" w:rsidRDefault="00133FC6" w:rsidP="00133FC6">
      <w:pPr>
        <w:pStyle w:val="ac"/>
      </w:pPr>
      <w:r>
        <w:t xml:space="preserve">    </w:t>
      </w:r>
      <w:r w:rsidR="00B70F53">
        <w:tab/>
      </w:r>
    </w:p>
    <w:p w14:paraId="2F0A3507" w14:textId="77777777" w:rsidR="00133FC6" w:rsidRDefault="00133FC6" w:rsidP="00133FC6">
      <w:pPr>
        <w:pStyle w:val="ac"/>
      </w:pPr>
      <w:r>
        <w:t xml:space="preserve">    </w:t>
      </w:r>
      <w:r w:rsidR="00B70F53">
        <w:tab/>
      </w:r>
      <w:r>
        <w:t>DIV uut</w:t>
      </w:r>
      <w:proofErr w:type="gramStart"/>
      <w:r>
        <w:t>(.clock</w:t>
      </w:r>
      <w:proofErr w:type="gramEnd"/>
      <w:r>
        <w:t>(clk), .reset(rst), .start(st),</w:t>
      </w:r>
    </w:p>
    <w:p w14:paraId="35A11E2B" w14:textId="77777777" w:rsidR="00133FC6" w:rsidRDefault="00133FC6" w:rsidP="00133FC6">
      <w:pPr>
        <w:pStyle w:val="ac"/>
      </w:pPr>
      <w:r>
        <w:t xml:space="preserve">   </w:t>
      </w:r>
      <w:r w:rsidR="00B70F53">
        <w:tab/>
      </w:r>
      <w:r>
        <w:t xml:space="preserve">          </w:t>
      </w:r>
      <w:proofErr w:type="gramStart"/>
      <w:r>
        <w:t>.dividend</w:t>
      </w:r>
      <w:proofErr w:type="gramEnd"/>
      <w:r>
        <w:t>(dividend), .divisor(divisor),</w:t>
      </w:r>
    </w:p>
    <w:p w14:paraId="010F1C2F" w14:textId="77777777" w:rsidR="00133FC6" w:rsidRDefault="00133FC6" w:rsidP="00133FC6">
      <w:pPr>
        <w:pStyle w:val="ac"/>
      </w:pPr>
      <w:r>
        <w:lastRenderedPageBreak/>
        <w:t xml:space="preserve">   </w:t>
      </w:r>
      <w:r w:rsidR="00B70F53">
        <w:tab/>
      </w:r>
      <w:r>
        <w:t xml:space="preserve">          </w:t>
      </w:r>
      <w:proofErr w:type="gramStart"/>
      <w:r>
        <w:t>.busy</w:t>
      </w:r>
      <w:proofErr w:type="gramEnd"/>
      <w:r>
        <w:t>(bsy),</w:t>
      </w:r>
    </w:p>
    <w:p w14:paraId="3BB8F245" w14:textId="77777777" w:rsidR="00133FC6" w:rsidRDefault="00133FC6" w:rsidP="00133FC6">
      <w:pPr>
        <w:pStyle w:val="ac"/>
      </w:pPr>
      <w:r>
        <w:t xml:space="preserve">   </w:t>
      </w:r>
      <w:r w:rsidR="00B70F53">
        <w:tab/>
      </w:r>
      <w:r>
        <w:t xml:space="preserve">          </w:t>
      </w:r>
      <w:proofErr w:type="gramStart"/>
      <w:r>
        <w:t>.q</w:t>
      </w:r>
      <w:proofErr w:type="gramEnd"/>
      <w:r>
        <w:t>(q), .r(r));</w:t>
      </w:r>
    </w:p>
    <w:p w14:paraId="41330793" w14:textId="77777777" w:rsidR="00133FC6" w:rsidRDefault="00133FC6" w:rsidP="00133FC6">
      <w:pPr>
        <w:pStyle w:val="ac"/>
      </w:pPr>
      <w:r>
        <w:t xml:space="preserve">    </w:t>
      </w:r>
      <w:r w:rsidR="00B70F53">
        <w:tab/>
      </w:r>
    </w:p>
    <w:p w14:paraId="5DB674C8" w14:textId="77777777" w:rsidR="00133FC6" w:rsidRDefault="00133FC6" w:rsidP="00133FC6">
      <w:pPr>
        <w:pStyle w:val="ac"/>
      </w:pPr>
      <w:r>
        <w:t xml:space="preserve">  </w:t>
      </w:r>
      <w:r w:rsidR="00B70F53">
        <w:tab/>
      </w:r>
      <w:r>
        <w:t xml:space="preserve">  </w:t>
      </w:r>
      <w:r w:rsidR="005F6C17">
        <w:tab/>
      </w:r>
      <w:r>
        <w:t>always #5 clk = ~clk;</w:t>
      </w:r>
    </w:p>
    <w:p w14:paraId="3BAB0974" w14:textId="77777777" w:rsidR="00133FC6" w:rsidRDefault="00133FC6" w:rsidP="00133FC6">
      <w:pPr>
        <w:pStyle w:val="ac"/>
      </w:pPr>
      <w:r>
        <w:t xml:space="preserve">   </w:t>
      </w:r>
      <w:r w:rsidR="00B70F53">
        <w:tab/>
      </w:r>
      <w:r>
        <w:t xml:space="preserve"> </w:t>
      </w:r>
      <w:r w:rsidR="005F6C17">
        <w:tab/>
      </w:r>
      <w:r>
        <w:t>initial</w:t>
      </w:r>
    </w:p>
    <w:p w14:paraId="2B967717" w14:textId="77777777" w:rsidR="00133FC6" w:rsidRDefault="00133FC6" w:rsidP="00133FC6">
      <w:pPr>
        <w:pStyle w:val="ac"/>
      </w:pPr>
      <w:r>
        <w:t xml:space="preserve">   </w:t>
      </w:r>
      <w:r w:rsidR="00B70F53">
        <w:tab/>
      </w:r>
      <w:r>
        <w:t xml:space="preserve"> </w:t>
      </w:r>
      <w:r w:rsidR="005F6C17">
        <w:tab/>
      </w:r>
      <w:r>
        <w:t>begin</w:t>
      </w:r>
    </w:p>
    <w:p w14:paraId="46637FED" w14:textId="77777777" w:rsidR="00133FC6" w:rsidRDefault="00133FC6" w:rsidP="00133FC6">
      <w:pPr>
        <w:pStyle w:val="ac"/>
      </w:pPr>
      <w:r>
        <w:t xml:space="preserve">        </w:t>
      </w:r>
      <w:r w:rsidR="005F6C17">
        <w:tab/>
      </w:r>
      <w:r>
        <w:t>rst &lt;= 0; st &lt;= 1;</w:t>
      </w:r>
    </w:p>
    <w:p w14:paraId="722F8761" w14:textId="77777777" w:rsidR="00133FC6" w:rsidRDefault="00133FC6" w:rsidP="00133FC6">
      <w:pPr>
        <w:pStyle w:val="ac"/>
      </w:pPr>
      <w:r>
        <w:t xml:space="preserve">        </w:t>
      </w:r>
      <w:r w:rsidR="005F6C17">
        <w:tab/>
      </w:r>
      <w:r>
        <w:t xml:space="preserve">#3 </w:t>
      </w:r>
    </w:p>
    <w:p w14:paraId="24697DBD" w14:textId="77777777" w:rsidR="00133FC6" w:rsidRDefault="00133FC6" w:rsidP="00133FC6">
      <w:pPr>
        <w:pStyle w:val="ac"/>
      </w:pPr>
      <w:r>
        <w:t xml:space="preserve">            </w:t>
      </w:r>
      <w:r w:rsidR="005F6C17">
        <w:tab/>
      </w:r>
      <w:r>
        <w:t>rst &lt;= 0;</w:t>
      </w:r>
    </w:p>
    <w:p w14:paraId="7E098BE8" w14:textId="77777777" w:rsidR="00133FC6" w:rsidRDefault="00133FC6" w:rsidP="00133FC6">
      <w:pPr>
        <w:pStyle w:val="ac"/>
      </w:pPr>
      <w:r>
        <w:t xml:space="preserve">            </w:t>
      </w:r>
      <w:r w:rsidR="005F6C17">
        <w:tab/>
      </w:r>
      <w:r>
        <w:t>dividend &lt;= 7;</w:t>
      </w:r>
    </w:p>
    <w:p w14:paraId="4F4931BA" w14:textId="77777777" w:rsidR="00133FC6" w:rsidRDefault="00133FC6" w:rsidP="00133FC6">
      <w:pPr>
        <w:pStyle w:val="ac"/>
      </w:pPr>
      <w:r>
        <w:t xml:space="preserve">            </w:t>
      </w:r>
      <w:r w:rsidR="005F6C17">
        <w:tab/>
      </w:r>
      <w:r>
        <w:t>divisor &lt;= -2;</w:t>
      </w:r>
    </w:p>
    <w:p w14:paraId="46057C85" w14:textId="77777777" w:rsidR="00133FC6" w:rsidRDefault="00133FC6" w:rsidP="00133FC6">
      <w:pPr>
        <w:pStyle w:val="ac"/>
      </w:pPr>
      <w:r>
        <w:t xml:space="preserve">        </w:t>
      </w:r>
      <w:r w:rsidR="005F6C17">
        <w:tab/>
      </w:r>
      <w:r>
        <w:t>#6 st &lt;= 0;</w:t>
      </w:r>
    </w:p>
    <w:p w14:paraId="5B86CCE3" w14:textId="77777777" w:rsidR="00133FC6" w:rsidRDefault="00133FC6" w:rsidP="00133FC6">
      <w:pPr>
        <w:pStyle w:val="ac"/>
      </w:pPr>
      <w:r>
        <w:t xml:space="preserve">        </w:t>
      </w:r>
      <w:r w:rsidR="005F6C17">
        <w:tab/>
      </w:r>
      <w:r>
        <w:t>#400 st &lt;= 1;</w:t>
      </w:r>
    </w:p>
    <w:p w14:paraId="5D6F00BF" w14:textId="77777777" w:rsidR="00133FC6" w:rsidRDefault="00133FC6" w:rsidP="00133FC6">
      <w:pPr>
        <w:pStyle w:val="ac"/>
      </w:pPr>
      <w:r>
        <w:t xml:space="preserve">        </w:t>
      </w:r>
      <w:r w:rsidR="005F6C17">
        <w:tab/>
      </w:r>
      <w:r>
        <w:t xml:space="preserve">#5 </w:t>
      </w:r>
    </w:p>
    <w:p w14:paraId="067C88E4" w14:textId="77777777" w:rsidR="00133FC6" w:rsidRDefault="00133FC6" w:rsidP="00133FC6">
      <w:pPr>
        <w:pStyle w:val="ac"/>
      </w:pPr>
      <w:r>
        <w:t xml:space="preserve">            </w:t>
      </w:r>
      <w:r w:rsidR="005F6C17">
        <w:tab/>
      </w:r>
      <w:r>
        <w:t>st &lt;= 0;</w:t>
      </w:r>
    </w:p>
    <w:p w14:paraId="729C3CB6" w14:textId="77777777" w:rsidR="00133FC6" w:rsidRDefault="00133FC6" w:rsidP="00133FC6">
      <w:pPr>
        <w:pStyle w:val="ac"/>
      </w:pPr>
      <w:r>
        <w:t xml:space="preserve">            </w:t>
      </w:r>
      <w:r w:rsidR="005F6C17">
        <w:tab/>
      </w:r>
      <w:r>
        <w:t>dividend &lt;= -7;</w:t>
      </w:r>
    </w:p>
    <w:p w14:paraId="6ED2008F" w14:textId="77777777" w:rsidR="00133FC6" w:rsidRDefault="00133FC6" w:rsidP="00133FC6">
      <w:pPr>
        <w:pStyle w:val="ac"/>
      </w:pPr>
      <w:r>
        <w:t xml:space="preserve">            </w:t>
      </w:r>
      <w:r w:rsidR="005F6C17">
        <w:tab/>
      </w:r>
      <w:r>
        <w:t>divisor &lt;= -2;</w:t>
      </w:r>
    </w:p>
    <w:p w14:paraId="096C6444" w14:textId="77777777" w:rsidR="00133FC6" w:rsidRDefault="00133FC6" w:rsidP="00133FC6">
      <w:pPr>
        <w:pStyle w:val="ac"/>
      </w:pPr>
      <w:r>
        <w:t xml:space="preserve">    </w:t>
      </w:r>
      <w:r w:rsidR="004E6E84">
        <w:tab/>
      </w:r>
      <w:r>
        <w:t>end</w:t>
      </w:r>
    </w:p>
    <w:p w14:paraId="1E4F30FD" w14:textId="77777777" w:rsidR="000925CB" w:rsidRDefault="00133FC6" w:rsidP="004E6E84">
      <w:pPr>
        <w:pStyle w:val="ac"/>
        <w:ind w:left="420"/>
      </w:pPr>
      <w:r>
        <w:t>endmodule</w:t>
      </w:r>
    </w:p>
    <w:p w14:paraId="5F171ACC" w14:textId="77777777" w:rsidR="00C474B3" w:rsidRDefault="00C474B3" w:rsidP="005D5895">
      <w:pPr>
        <w:pStyle w:val="ac"/>
      </w:pPr>
      <w:r>
        <w:rPr>
          <w:rFonts w:hint="eastAsia"/>
        </w:rPr>
        <w:t>2.2</w:t>
      </w:r>
      <w:r>
        <w:t xml:space="preserve"> DIVU</w:t>
      </w:r>
      <w:r>
        <w:rPr>
          <w:rFonts w:hint="eastAsia"/>
        </w:rPr>
        <w:t>组件</w:t>
      </w:r>
      <w:r>
        <w:rPr>
          <w:rFonts w:hint="eastAsia"/>
        </w:rPr>
        <w:t>testbench</w:t>
      </w:r>
    </w:p>
    <w:p w14:paraId="146BE97E" w14:textId="77777777" w:rsidR="00D61757" w:rsidRDefault="00D61757" w:rsidP="00D61757">
      <w:pPr>
        <w:pStyle w:val="ac"/>
      </w:pPr>
      <w:r>
        <w:tab/>
        <w:t>module DIVU_tb;</w:t>
      </w:r>
    </w:p>
    <w:p w14:paraId="0AE93109" w14:textId="77777777" w:rsidR="00D61757" w:rsidRDefault="00D61757" w:rsidP="00D61757">
      <w:pPr>
        <w:pStyle w:val="ac"/>
      </w:pPr>
      <w:r>
        <w:t xml:space="preserve">    </w:t>
      </w:r>
      <w:r w:rsidR="00E049A6">
        <w:tab/>
      </w:r>
      <w:r>
        <w:t>reg clk = 1, rst, st;</w:t>
      </w:r>
    </w:p>
    <w:p w14:paraId="2F0AEAD5" w14:textId="77777777" w:rsidR="00D61757" w:rsidRDefault="00D61757" w:rsidP="00D61757">
      <w:pPr>
        <w:pStyle w:val="ac"/>
      </w:pPr>
      <w:r>
        <w:t xml:space="preserve">    </w:t>
      </w:r>
      <w:r w:rsidR="00E049A6">
        <w:tab/>
      </w:r>
      <w:r>
        <w:t>reg [31:0] dividend, divisor;</w:t>
      </w:r>
    </w:p>
    <w:p w14:paraId="50DFA892" w14:textId="77777777" w:rsidR="00D61757" w:rsidRDefault="00D61757" w:rsidP="00D61757">
      <w:pPr>
        <w:pStyle w:val="ac"/>
      </w:pPr>
      <w:r>
        <w:t xml:space="preserve">    </w:t>
      </w:r>
      <w:r w:rsidR="00E049A6">
        <w:tab/>
      </w:r>
      <w:r>
        <w:t>wire bsy;</w:t>
      </w:r>
    </w:p>
    <w:p w14:paraId="2F52D5E9" w14:textId="77777777" w:rsidR="00D61757" w:rsidRDefault="00D61757" w:rsidP="00D61757">
      <w:pPr>
        <w:pStyle w:val="ac"/>
      </w:pPr>
      <w:r>
        <w:t xml:space="preserve">    </w:t>
      </w:r>
      <w:r w:rsidR="00E049A6">
        <w:tab/>
      </w:r>
      <w:r>
        <w:t>wire [31:0] q, r;</w:t>
      </w:r>
    </w:p>
    <w:p w14:paraId="17E52290" w14:textId="77777777" w:rsidR="00D61757" w:rsidRDefault="00D61757" w:rsidP="00D61757">
      <w:pPr>
        <w:pStyle w:val="ac"/>
      </w:pPr>
      <w:r>
        <w:t xml:space="preserve">    </w:t>
      </w:r>
      <w:r w:rsidR="00E049A6">
        <w:tab/>
      </w:r>
    </w:p>
    <w:p w14:paraId="4C6BBCC3" w14:textId="77777777" w:rsidR="00D61757" w:rsidRDefault="00D61757" w:rsidP="00D61757">
      <w:pPr>
        <w:pStyle w:val="ac"/>
      </w:pPr>
      <w:r>
        <w:t xml:space="preserve">    </w:t>
      </w:r>
      <w:r w:rsidR="00E049A6">
        <w:tab/>
      </w:r>
      <w:r>
        <w:t>DIVU uut</w:t>
      </w:r>
      <w:proofErr w:type="gramStart"/>
      <w:r>
        <w:t>(.clock</w:t>
      </w:r>
      <w:proofErr w:type="gramEnd"/>
      <w:r>
        <w:t>(clk), .reset(rst), .start(st),</w:t>
      </w:r>
    </w:p>
    <w:p w14:paraId="5C35657F" w14:textId="77777777" w:rsidR="00D61757" w:rsidRDefault="00D61757" w:rsidP="00D61757">
      <w:pPr>
        <w:pStyle w:val="ac"/>
      </w:pPr>
      <w:r>
        <w:t xml:space="preserve">     </w:t>
      </w:r>
      <w:r w:rsidR="00E049A6">
        <w:tab/>
      </w:r>
      <w:r>
        <w:t xml:space="preserve">        </w:t>
      </w:r>
      <w:proofErr w:type="gramStart"/>
      <w:r>
        <w:t>.dividend</w:t>
      </w:r>
      <w:proofErr w:type="gramEnd"/>
      <w:r>
        <w:t>(dividend), .divisor(divisor),</w:t>
      </w:r>
    </w:p>
    <w:p w14:paraId="07839F1E" w14:textId="77777777" w:rsidR="00D61757" w:rsidRDefault="00D61757" w:rsidP="00D61757">
      <w:pPr>
        <w:pStyle w:val="ac"/>
      </w:pPr>
      <w:r>
        <w:t xml:space="preserve">      </w:t>
      </w:r>
      <w:r w:rsidR="00E049A6">
        <w:tab/>
      </w:r>
      <w:r>
        <w:t xml:space="preserve">       </w:t>
      </w:r>
      <w:proofErr w:type="gramStart"/>
      <w:r>
        <w:t>.busy</w:t>
      </w:r>
      <w:proofErr w:type="gramEnd"/>
      <w:r>
        <w:t>(bsy),</w:t>
      </w:r>
    </w:p>
    <w:p w14:paraId="5F7BFD8A" w14:textId="77777777" w:rsidR="00D61757" w:rsidRDefault="00D61757" w:rsidP="00D61757">
      <w:pPr>
        <w:pStyle w:val="ac"/>
      </w:pPr>
      <w:r>
        <w:t xml:space="preserve">      </w:t>
      </w:r>
      <w:r w:rsidR="00E049A6">
        <w:tab/>
      </w:r>
      <w:r>
        <w:t xml:space="preserve">       </w:t>
      </w:r>
      <w:proofErr w:type="gramStart"/>
      <w:r>
        <w:t>.q</w:t>
      </w:r>
      <w:proofErr w:type="gramEnd"/>
      <w:r>
        <w:t>(q), .r(r));</w:t>
      </w:r>
    </w:p>
    <w:p w14:paraId="32BA8774" w14:textId="77777777" w:rsidR="00D61757" w:rsidRDefault="00D61757" w:rsidP="00D61757">
      <w:pPr>
        <w:pStyle w:val="ac"/>
      </w:pPr>
      <w:r>
        <w:t xml:space="preserve">    </w:t>
      </w:r>
      <w:r w:rsidR="00E049A6">
        <w:tab/>
      </w:r>
    </w:p>
    <w:p w14:paraId="38EB2B55" w14:textId="77777777" w:rsidR="00D61757" w:rsidRDefault="00D61757" w:rsidP="00D61757">
      <w:pPr>
        <w:pStyle w:val="ac"/>
      </w:pPr>
      <w:r>
        <w:t xml:space="preserve">    </w:t>
      </w:r>
      <w:r w:rsidR="00E049A6">
        <w:tab/>
      </w:r>
      <w:r>
        <w:t>always #5 clk = ~clk;</w:t>
      </w:r>
    </w:p>
    <w:p w14:paraId="30EA2C94" w14:textId="77777777" w:rsidR="00D61757" w:rsidRDefault="00D61757" w:rsidP="00D61757">
      <w:pPr>
        <w:pStyle w:val="ac"/>
      </w:pPr>
      <w:r>
        <w:t xml:space="preserve">    </w:t>
      </w:r>
      <w:r w:rsidR="00E049A6">
        <w:tab/>
      </w:r>
      <w:r>
        <w:t>initial</w:t>
      </w:r>
    </w:p>
    <w:p w14:paraId="22BCF54C" w14:textId="77777777" w:rsidR="00D61757" w:rsidRDefault="00D61757" w:rsidP="00D61757">
      <w:pPr>
        <w:pStyle w:val="ac"/>
      </w:pPr>
      <w:r>
        <w:t xml:space="preserve">    </w:t>
      </w:r>
      <w:r w:rsidR="00E049A6">
        <w:tab/>
      </w:r>
      <w:r>
        <w:t>begin</w:t>
      </w:r>
    </w:p>
    <w:p w14:paraId="461B1BAE" w14:textId="77777777" w:rsidR="00D61757" w:rsidRDefault="00D61757" w:rsidP="00D61757">
      <w:pPr>
        <w:pStyle w:val="ac"/>
      </w:pPr>
      <w:r>
        <w:t xml:space="preserve">        </w:t>
      </w:r>
      <w:r w:rsidR="00E049A6">
        <w:tab/>
      </w:r>
      <w:r>
        <w:t>rst &lt;= 0; st &lt;= 1;</w:t>
      </w:r>
    </w:p>
    <w:p w14:paraId="1901CF76" w14:textId="77777777" w:rsidR="00D61757" w:rsidRDefault="00D61757" w:rsidP="00D61757">
      <w:pPr>
        <w:pStyle w:val="ac"/>
      </w:pPr>
      <w:r>
        <w:t xml:space="preserve">        </w:t>
      </w:r>
      <w:r w:rsidR="00E049A6">
        <w:tab/>
      </w:r>
      <w:r>
        <w:t xml:space="preserve">#3 </w:t>
      </w:r>
    </w:p>
    <w:p w14:paraId="75808EE5" w14:textId="77777777" w:rsidR="00D61757" w:rsidRDefault="00D61757" w:rsidP="00D61757">
      <w:pPr>
        <w:pStyle w:val="ac"/>
      </w:pPr>
      <w:r>
        <w:t xml:space="preserve">            </w:t>
      </w:r>
      <w:r w:rsidR="00E049A6">
        <w:tab/>
      </w:r>
      <w:r>
        <w:t>rst &lt;= 0;</w:t>
      </w:r>
    </w:p>
    <w:p w14:paraId="5FF6EDC3" w14:textId="77777777" w:rsidR="00D61757" w:rsidRDefault="00D61757" w:rsidP="00D61757">
      <w:pPr>
        <w:pStyle w:val="ac"/>
      </w:pPr>
      <w:r>
        <w:t xml:space="preserve">            </w:t>
      </w:r>
      <w:r w:rsidR="00E049A6">
        <w:tab/>
      </w:r>
      <w:r>
        <w:t>dividend &lt;= 32'd7;</w:t>
      </w:r>
    </w:p>
    <w:p w14:paraId="1F0C345F" w14:textId="77777777" w:rsidR="00D61757" w:rsidRDefault="00D61757" w:rsidP="00D61757">
      <w:pPr>
        <w:pStyle w:val="ac"/>
      </w:pPr>
      <w:r>
        <w:t xml:space="preserve">            </w:t>
      </w:r>
      <w:r w:rsidR="00E049A6">
        <w:tab/>
      </w:r>
      <w:r>
        <w:t>divisor &lt;= 32'd2;</w:t>
      </w:r>
    </w:p>
    <w:p w14:paraId="3241F4E2" w14:textId="77777777" w:rsidR="00D61757" w:rsidRDefault="00D61757" w:rsidP="00D61757">
      <w:pPr>
        <w:pStyle w:val="ac"/>
      </w:pPr>
      <w:r>
        <w:t xml:space="preserve">        </w:t>
      </w:r>
      <w:r w:rsidR="00E049A6">
        <w:tab/>
      </w:r>
      <w:r>
        <w:t>#6 st &lt;= 0;</w:t>
      </w:r>
    </w:p>
    <w:p w14:paraId="275C49CF" w14:textId="77777777" w:rsidR="00D61757" w:rsidRDefault="00D61757" w:rsidP="00D61757">
      <w:pPr>
        <w:pStyle w:val="ac"/>
      </w:pPr>
      <w:r>
        <w:t xml:space="preserve">        </w:t>
      </w:r>
      <w:r w:rsidR="00E049A6">
        <w:tab/>
      </w:r>
      <w:r>
        <w:t>#400 st &lt;= 1;</w:t>
      </w:r>
    </w:p>
    <w:p w14:paraId="1A885D86" w14:textId="77777777" w:rsidR="00D61757" w:rsidRDefault="00D61757" w:rsidP="00D61757">
      <w:pPr>
        <w:pStyle w:val="ac"/>
      </w:pPr>
      <w:r>
        <w:t xml:space="preserve">        </w:t>
      </w:r>
      <w:r w:rsidR="00E049A6">
        <w:tab/>
      </w:r>
      <w:r>
        <w:t xml:space="preserve">#5 </w:t>
      </w:r>
    </w:p>
    <w:p w14:paraId="7C78908D" w14:textId="77777777" w:rsidR="00D61757" w:rsidRDefault="00D61757" w:rsidP="00D61757">
      <w:pPr>
        <w:pStyle w:val="ac"/>
      </w:pPr>
      <w:r>
        <w:t xml:space="preserve">            </w:t>
      </w:r>
      <w:r w:rsidR="00E049A6">
        <w:tab/>
      </w:r>
      <w:r>
        <w:t>st &lt;= 0;</w:t>
      </w:r>
    </w:p>
    <w:p w14:paraId="384E7E3D" w14:textId="77777777" w:rsidR="00D61757" w:rsidRDefault="00D61757" w:rsidP="00D61757">
      <w:pPr>
        <w:pStyle w:val="ac"/>
      </w:pPr>
      <w:r>
        <w:t xml:space="preserve">            </w:t>
      </w:r>
      <w:r w:rsidR="00E049A6">
        <w:tab/>
      </w:r>
      <w:r>
        <w:t>dividend &lt;= 32'hffffffff;</w:t>
      </w:r>
    </w:p>
    <w:p w14:paraId="364DBE4E" w14:textId="77777777" w:rsidR="00D61757" w:rsidRDefault="00D61757" w:rsidP="00D61757">
      <w:pPr>
        <w:pStyle w:val="ac"/>
      </w:pPr>
      <w:r>
        <w:lastRenderedPageBreak/>
        <w:t xml:space="preserve">            </w:t>
      </w:r>
      <w:r w:rsidR="00E049A6">
        <w:tab/>
      </w:r>
      <w:r>
        <w:t>divisor &lt;= 32'h55555555;</w:t>
      </w:r>
    </w:p>
    <w:p w14:paraId="5F8A8F80" w14:textId="77777777" w:rsidR="00D61757" w:rsidRDefault="00D61757" w:rsidP="00D61757">
      <w:pPr>
        <w:pStyle w:val="ac"/>
      </w:pPr>
      <w:r>
        <w:t xml:space="preserve">    </w:t>
      </w:r>
      <w:r w:rsidR="00E049A6">
        <w:tab/>
      </w:r>
      <w:r>
        <w:t>end</w:t>
      </w:r>
    </w:p>
    <w:p w14:paraId="61B0012F" w14:textId="77777777" w:rsidR="000925CB" w:rsidRDefault="00D61757" w:rsidP="00E049A6">
      <w:pPr>
        <w:pStyle w:val="ac"/>
        <w:ind w:left="420"/>
      </w:pPr>
      <w:r>
        <w:t>endmodule</w:t>
      </w:r>
    </w:p>
    <w:p w14:paraId="382A4031" w14:textId="77777777" w:rsidR="004165DF" w:rsidRDefault="004165DF" w:rsidP="00F57DC3">
      <w:pPr>
        <w:pStyle w:val="ac"/>
        <w:numPr>
          <w:ilvl w:val="0"/>
          <w:numId w:val="16"/>
        </w:numPr>
        <w:ind w:firstLineChars="0"/>
      </w:pPr>
      <w:r>
        <w:rPr>
          <w:rFonts w:hint="eastAsia"/>
        </w:rPr>
        <w:t>主程序</w:t>
      </w:r>
      <w:r>
        <w:rPr>
          <w:rFonts w:hint="eastAsia"/>
        </w:rPr>
        <w:t>testbench</w:t>
      </w:r>
      <w:r>
        <w:rPr>
          <w:rFonts w:hint="eastAsia"/>
        </w:rPr>
        <w:t>：</w:t>
      </w:r>
    </w:p>
    <w:p w14:paraId="47ED62A7" w14:textId="77777777" w:rsidR="00F57DC3" w:rsidRDefault="00F57DC3" w:rsidP="00F57DC3">
      <w:pPr>
        <w:pStyle w:val="ac"/>
      </w:pPr>
      <w:r>
        <w:t>`include "</w:t>
      </w:r>
      <w:proofErr w:type="gramStart"/>
      <w:r>
        <w:t>defines.vh</w:t>
      </w:r>
      <w:proofErr w:type="gramEnd"/>
      <w:r>
        <w:t>"</w:t>
      </w:r>
    </w:p>
    <w:p w14:paraId="78EE8C1D" w14:textId="77777777" w:rsidR="00F57DC3" w:rsidRDefault="00F57DC3" w:rsidP="00F57DC3">
      <w:pPr>
        <w:pStyle w:val="ac"/>
      </w:pPr>
    </w:p>
    <w:p w14:paraId="72822081" w14:textId="77777777" w:rsidR="00F57DC3" w:rsidRDefault="00F57DC3" w:rsidP="00F57DC3">
      <w:pPr>
        <w:pStyle w:val="ac"/>
      </w:pPr>
      <w:r>
        <w:t>module cpu_tb;</w:t>
      </w:r>
    </w:p>
    <w:p w14:paraId="0525EB54" w14:textId="77777777" w:rsidR="00F57DC3" w:rsidRDefault="00F57DC3" w:rsidP="00F57DC3">
      <w:pPr>
        <w:pStyle w:val="ac"/>
      </w:pPr>
      <w:r>
        <w:t xml:space="preserve">    reg clk = 0;</w:t>
      </w:r>
    </w:p>
    <w:p w14:paraId="1AC1AFBD" w14:textId="77777777" w:rsidR="00F57DC3" w:rsidRDefault="00F57DC3" w:rsidP="00F57DC3">
      <w:pPr>
        <w:pStyle w:val="ac"/>
      </w:pPr>
      <w:r>
        <w:t xml:space="preserve">    reg rst;</w:t>
      </w:r>
    </w:p>
    <w:p w14:paraId="137F9E4F" w14:textId="77777777" w:rsidR="00F57DC3" w:rsidRDefault="00F57DC3" w:rsidP="00F57DC3">
      <w:pPr>
        <w:pStyle w:val="ac"/>
      </w:pPr>
      <w:r>
        <w:t xml:space="preserve">    wire [`InstBus] inst;</w:t>
      </w:r>
    </w:p>
    <w:p w14:paraId="21E8FC77" w14:textId="77777777" w:rsidR="00F57DC3" w:rsidRDefault="00F57DC3" w:rsidP="00F57DC3">
      <w:pPr>
        <w:pStyle w:val="ac"/>
      </w:pPr>
      <w:r>
        <w:t xml:space="preserve">    wire [`InstAddrBus] _pc;</w:t>
      </w:r>
    </w:p>
    <w:p w14:paraId="022A2AD0" w14:textId="77777777" w:rsidR="00F57DC3" w:rsidRDefault="00F57DC3" w:rsidP="00F57DC3">
      <w:pPr>
        <w:pStyle w:val="ac"/>
      </w:pPr>
      <w:r>
        <w:t xml:space="preserve">    wire [`MemAddrBus] addr;</w:t>
      </w:r>
    </w:p>
    <w:p w14:paraId="26B92F47" w14:textId="77777777" w:rsidR="00F57DC3" w:rsidRDefault="00F57DC3" w:rsidP="00F57DC3">
      <w:pPr>
        <w:pStyle w:val="ac"/>
      </w:pPr>
      <w:r>
        <w:t xml:space="preserve">    </w:t>
      </w:r>
    </w:p>
    <w:p w14:paraId="295775BD" w14:textId="77777777" w:rsidR="00F57DC3" w:rsidRDefault="00F57DC3" w:rsidP="00F57DC3">
      <w:pPr>
        <w:pStyle w:val="ac"/>
      </w:pPr>
      <w:r>
        <w:t xml:space="preserve">    wire [`InstAddrBus] pc = _pc - `DefaultInstAddr;</w:t>
      </w:r>
    </w:p>
    <w:p w14:paraId="1B4C8DF5" w14:textId="77777777" w:rsidR="00F57DC3" w:rsidRDefault="00F57DC3" w:rsidP="00F57DC3">
      <w:pPr>
        <w:pStyle w:val="ac"/>
      </w:pPr>
      <w:r>
        <w:t xml:space="preserve">    </w:t>
      </w:r>
    </w:p>
    <w:p w14:paraId="62EEAF9E" w14:textId="77777777" w:rsidR="00F57DC3" w:rsidRDefault="00F57DC3" w:rsidP="00F57DC3">
      <w:pPr>
        <w:pStyle w:val="ac"/>
      </w:pPr>
      <w:r>
        <w:t xml:space="preserve">    integer file_output;</w:t>
      </w:r>
    </w:p>
    <w:p w14:paraId="79D42267" w14:textId="77777777" w:rsidR="00F57DC3" w:rsidRDefault="00F57DC3" w:rsidP="00F57DC3">
      <w:pPr>
        <w:pStyle w:val="ac"/>
      </w:pPr>
      <w:r>
        <w:t xml:space="preserve">    integer counter;</w:t>
      </w:r>
    </w:p>
    <w:p w14:paraId="5A38B9BC" w14:textId="77777777" w:rsidR="00F57DC3" w:rsidRDefault="00F57DC3" w:rsidP="00F57DC3">
      <w:pPr>
        <w:pStyle w:val="ac"/>
      </w:pPr>
      <w:r>
        <w:t xml:space="preserve">    initial</w:t>
      </w:r>
    </w:p>
    <w:p w14:paraId="4D3A45ED" w14:textId="77777777" w:rsidR="00F57DC3" w:rsidRDefault="00F57DC3" w:rsidP="00F57DC3">
      <w:pPr>
        <w:pStyle w:val="ac"/>
      </w:pPr>
      <w:r>
        <w:t xml:space="preserve">    begin</w:t>
      </w:r>
    </w:p>
    <w:p w14:paraId="4F996CC3" w14:textId="77777777" w:rsidR="00F57DC3" w:rsidRDefault="00F57DC3" w:rsidP="00F57DC3">
      <w:pPr>
        <w:pStyle w:val="ac"/>
      </w:pPr>
      <w:r>
        <w:t xml:space="preserve">        file_output = $fopen("regs.txt");</w:t>
      </w:r>
    </w:p>
    <w:p w14:paraId="4BEE629C" w14:textId="77777777" w:rsidR="00F57DC3" w:rsidRDefault="00F57DC3" w:rsidP="00F57DC3">
      <w:pPr>
        <w:pStyle w:val="ac"/>
      </w:pPr>
      <w:r>
        <w:t xml:space="preserve">        rst = 1; counter = 0;</w:t>
      </w:r>
    </w:p>
    <w:p w14:paraId="1349D87C" w14:textId="77777777" w:rsidR="00F57DC3" w:rsidRDefault="00F57DC3" w:rsidP="00F57DC3">
      <w:pPr>
        <w:pStyle w:val="ac"/>
      </w:pPr>
      <w:r>
        <w:t xml:space="preserve">        #50 rst = 0;</w:t>
      </w:r>
    </w:p>
    <w:p w14:paraId="1302D069" w14:textId="77777777" w:rsidR="00F57DC3" w:rsidRDefault="00F57DC3" w:rsidP="00F57DC3">
      <w:pPr>
        <w:pStyle w:val="ac"/>
      </w:pPr>
      <w:r>
        <w:t xml:space="preserve">    end</w:t>
      </w:r>
    </w:p>
    <w:p w14:paraId="6E020AEF" w14:textId="77777777" w:rsidR="00F57DC3" w:rsidRDefault="00F57DC3" w:rsidP="00F57DC3">
      <w:pPr>
        <w:pStyle w:val="ac"/>
      </w:pPr>
      <w:r>
        <w:t xml:space="preserve">    </w:t>
      </w:r>
    </w:p>
    <w:p w14:paraId="5F6A54E7" w14:textId="77777777" w:rsidR="00F57DC3" w:rsidRDefault="00F57DC3" w:rsidP="00F57DC3">
      <w:pPr>
        <w:pStyle w:val="ac"/>
      </w:pPr>
      <w:r>
        <w:t xml:space="preserve">    always</w:t>
      </w:r>
    </w:p>
    <w:p w14:paraId="0D481948" w14:textId="77777777" w:rsidR="00F57DC3" w:rsidRDefault="00F57DC3" w:rsidP="00F57DC3">
      <w:pPr>
        <w:pStyle w:val="ac"/>
      </w:pPr>
      <w:r>
        <w:t xml:space="preserve">    begin</w:t>
      </w:r>
    </w:p>
    <w:p w14:paraId="21FEA032" w14:textId="77777777" w:rsidR="00F57DC3" w:rsidRDefault="00F57DC3" w:rsidP="00F57DC3">
      <w:pPr>
        <w:pStyle w:val="ac"/>
      </w:pPr>
      <w:r>
        <w:t xml:space="preserve">        #40 clk = ~clk;</w:t>
      </w:r>
    </w:p>
    <w:p w14:paraId="40546B1E" w14:textId="77777777" w:rsidR="00F57DC3" w:rsidRDefault="00F57DC3" w:rsidP="00F57DC3">
      <w:pPr>
        <w:pStyle w:val="ac"/>
      </w:pPr>
      <w:r>
        <w:t xml:space="preserve">        #10</w:t>
      </w:r>
    </w:p>
    <w:p w14:paraId="019E2649" w14:textId="77777777" w:rsidR="00F57DC3" w:rsidRDefault="00F57DC3" w:rsidP="00F57DC3">
      <w:pPr>
        <w:pStyle w:val="ac"/>
      </w:pPr>
      <w:r>
        <w:t xml:space="preserve">        </w:t>
      </w:r>
      <w:proofErr w:type="gramStart"/>
      <w:r>
        <w:t>if(</w:t>
      </w:r>
      <w:proofErr w:type="gramEnd"/>
      <w:r>
        <w:t xml:space="preserve">clk == 1'b0) </w:t>
      </w:r>
    </w:p>
    <w:p w14:paraId="2B2F5D77" w14:textId="77777777" w:rsidR="00F57DC3" w:rsidRDefault="00F57DC3" w:rsidP="00F57DC3">
      <w:pPr>
        <w:pStyle w:val="ac"/>
      </w:pPr>
      <w:r>
        <w:t xml:space="preserve">        begin</w:t>
      </w:r>
    </w:p>
    <w:p w14:paraId="532178BF" w14:textId="77777777" w:rsidR="00F57DC3" w:rsidRDefault="00F57DC3" w:rsidP="00F57DC3">
      <w:pPr>
        <w:pStyle w:val="ac"/>
      </w:pPr>
      <w:r>
        <w:t xml:space="preserve">            </w:t>
      </w:r>
      <w:proofErr w:type="gramStart"/>
      <w:r>
        <w:t>if(</w:t>
      </w:r>
      <w:proofErr w:type="gramEnd"/>
      <w:r>
        <w:t xml:space="preserve">counter == 2049) </w:t>
      </w:r>
    </w:p>
    <w:p w14:paraId="4622068C" w14:textId="77777777" w:rsidR="00F57DC3" w:rsidRDefault="00F57DC3" w:rsidP="00F57DC3">
      <w:pPr>
        <w:pStyle w:val="ac"/>
      </w:pPr>
      <w:r>
        <w:t xml:space="preserve">            begin</w:t>
      </w:r>
    </w:p>
    <w:p w14:paraId="22621236" w14:textId="77777777" w:rsidR="00F57DC3" w:rsidRDefault="00F57DC3" w:rsidP="00F57DC3">
      <w:pPr>
        <w:pStyle w:val="ac"/>
      </w:pPr>
      <w:r>
        <w:t xml:space="preserve">                $fclose(file_output);</w:t>
      </w:r>
    </w:p>
    <w:p w14:paraId="276163EE" w14:textId="77777777" w:rsidR="00F57DC3" w:rsidRDefault="00F57DC3" w:rsidP="00F57DC3">
      <w:pPr>
        <w:pStyle w:val="ac"/>
      </w:pPr>
      <w:r>
        <w:t xml:space="preserve">            end</w:t>
      </w:r>
    </w:p>
    <w:p w14:paraId="5E4371C8" w14:textId="77777777" w:rsidR="00F57DC3" w:rsidRDefault="00F57DC3" w:rsidP="00F57DC3">
      <w:pPr>
        <w:pStyle w:val="ac"/>
      </w:pPr>
      <w:r>
        <w:t xml:space="preserve">            else </w:t>
      </w:r>
    </w:p>
    <w:p w14:paraId="5C70FB11" w14:textId="77777777" w:rsidR="00F57DC3" w:rsidRDefault="00F57DC3" w:rsidP="00F57DC3">
      <w:pPr>
        <w:pStyle w:val="ac"/>
      </w:pPr>
      <w:r>
        <w:t xml:space="preserve">            begin</w:t>
      </w:r>
    </w:p>
    <w:p w14:paraId="755CAD37" w14:textId="77777777" w:rsidR="00F57DC3" w:rsidRDefault="00F57DC3" w:rsidP="00F57DC3">
      <w:pPr>
        <w:pStyle w:val="ac"/>
      </w:pPr>
      <w:r>
        <w:t xml:space="preserve">                counter = counter + 1;</w:t>
      </w:r>
    </w:p>
    <w:p w14:paraId="7F6E0259" w14:textId="77777777" w:rsidR="00F57DC3" w:rsidRDefault="00F57DC3" w:rsidP="00F57DC3">
      <w:pPr>
        <w:pStyle w:val="ac"/>
      </w:pPr>
      <w:r>
        <w:t xml:space="preserve">                $</w:t>
      </w:r>
      <w:proofErr w:type="gramStart"/>
      <w:r>
        <w:t>fdisplay(</w:t>
      </w:r>
      <w:proofErr w:type="gramEnd"/>
      <w:r>
        <w:t>file_output, "pc: %h", pc);</w:t>
      </w:r>
    </w:p>
    <w:p w14:paraId="3A5D1BC6" w14:textId="77777777" w:rsidR="00F57DC3" w:rsidRDefault="00F57DC3" w:rsidP="00F57DC3">
      <w:pPr>
        <w:pStyle w:val="ac"/>
      </w:pPr>
      <w:r>
        <w:t xml:space="preserve">                $</w:t>
      </w:r>
      <w:proofErr w:type="gramStart"/>
      <w:r>
        <w:t>fdisplay(</w:t>
      </w:r>
      <w:proofErr w:type="gramEnd"/>
      <w:r>
        <w:t>file_output, "instr: %h", cpu_tb.uut.inst);</w:t>
      </w:r>
    </w:p>
    <w:p w14:paraId="20FF561F" w14:textId="77777777" w:rsidR="00F57DC3" w:rsidRDefault="00F57DC3" w:rsidP="00F57DC3">
      <w:pPr>
        <w:pStyle w:val="ac"/>
      </w:pPr>
      <w:r>
        <w:t xml:space="preserve">                $</w:t>
      </w:r>
      <w:proofErr w:type="gramStart"/>
      <w:r>
        <w:t>fdisplay(</w:t>
      </w:r>
      <w:proofErr w:type="gramEnd"/>
      <w:r>
        <w:t>file_output, "regfile0: %h", cpu_tb.uut.sccpu.cpu_ref.array_reg[0]);</w:t>
      </w:r>
    </w:p>
    <w:p w14:paraId="7E9798E8" w14:textId="77777777" w:rsidR="00F57DC3" w:rsidRDefault="00F57DC3" w:rsidP="00F57DC3">
      <w:pPr>
        <w:pStyle w:val="ac"/>
      </w:pPr>
      <w:r>
        <w:t xml:space="preserve">                $</w:t>
      </w:r>
      <w:proofErr w:type="gramStart"/>
      <w:r>
        <w:t>fdisplay(</w:t>
      </w:r>
      <w:proofErr w:type="gramEnd"/>
      <w:r>
        <w:t>file_output, "regfile1: %h", cpu_tb.uut.sccpu.cpu_ref.array_reg[1]);</w:t>
      </w:r>
    </w:p>
    <w:p w14:paraId="18D1FE96" w14:textId="77777777" w:rsidR="00F57DC3" w:rsidRDefault="00F57DC3" w:rsidP="00F57DC3">
      <w:pPr>
        <w:pStyle w:val="ac"/>
      </w:pPr>
      <w:r>
        <w:t xml:space="preserve">                $</w:t>
      </w:r>
      <w:proofErr w:type="gramStart"/>
      <w:r>
        <w:t>fdisplay(</w:t>
      </w:r>
      <w:proofErr w:type="gramEnd"/>
      <w:r>
        <w:t xml:space="preserve">file_output, "regfile2: %h", </w:t>
      </w:r>
      <w:r>
        <w:lastRenderedPageBreak/>
        <w:t>cpu_tb.uut.sccpu.cpu_ref.array_reg[2]);</w:t>
      </w:r>
    </w:p>
    <w:p w14:paraId="4B206F2C" w14:textId="77777777" w:rsidR="00F57DC3" w:rsidRDefault="00F57DC3" w:rsidP="00F57DC3">
      <w:pPr>
        <w:pStyle w:val="ac"/>
      </w:pPr>
      <w:r>
        <w:t xml:space="preserve">                $</w:t>
      </w:r>
      <w:proofErr w:type="gramStart"/>
      <w:r>
        <w:t>fdisplay(</w:t>
      </w:r>
      <w:proofErr w:type="gramEnd"/>
      <w:r>
        <w:t>file_output, "regfile3: %h", cpu_tb.uut.sccpu.cpu_ref.array_reg[3]);</w:t>
      </w:r>
    </w:p>
    <w:p w14:paraId="3655CB0B" w14:textId="77777777" w:rsidR="00F57DC3" w:rsidRDefault="00F57DC3" w:rsidP="00F57DC3">
      <w:pPr>
        <w:pStyle w:val="ac"/>
      </w:pPr>
      <w:r>
        <w:t xml:space="preserve">                $</w:t>
      </w:r>
      <w:proofErr w:type="gramStart"/>
      <w:r>
        <w:t>fdisplay(</w:t>
      </w:r>
      <w:proofErr w:type="gramEnd"/>
      <w:r>
        <w:t>file_output, "regfile4: %h", cpu_tb.uut.sccpu.cpu_ref.array_reg[4]);</w:t>
      </w:r>
    </w:p>
    <w:p w14:paraId="145B3998" w14:textId="77777777" w:rsidR="00F57DC3" w:rsidRDefault="00F57DC3" w:rsidP="00F57DC3">
      <w:pPr>
        <w:pStyle w:val="ac"/>
      </w:pPr>
      <w:r>
        <w:t xml:space="preserve">                $</w:t>
      </w:r>
      <w:proofErr w:type="gramStart"/>
      <w:r>
        <w:t>fdisplay(</w:t>
      </w:r>
      <w:proofErr w:type="gramEnd"/>
      <w:r>
        <w:t>file_output, "regfile5: %h", cpu_tb.uut.sccpu.cpu_ref.array_reg[5]);</w:t>
      </w:r>
    </w:p>
    <w:p w14:paraId="0ABD3278" w14:textId="77777777" w:rsidR="00F57DC3" w:rsidRDefault="00F57DC3" w:rsidP="00F57DC3">
      <w:pPr>
        <w:pStyle w:val="ac"/>
      </w:pPr>
      <w:r>
        <w:t xml:space="preserve">                $</w:t>
      </w:r>
      <w:proofErr w:type="gramStart"/>
      <w:r>
        <w:t>fdisplay(</w:t>
      </w:r>
      <w:proofErr w:type="gramEnd"/>
      <w:r>
        <w:t>file_output, "regfile6: %h", cpu_tb.uut.sccpu.cpu_ref.array_reg[6]);</w:t>
      </w:r>
    </w:p>
    <w:p w14:paraId="1745EC8E" w14:textId="77777777" w:rsidR="00F57DC3" w:rsidRDefault="00F57DC3" w:rsidP="00F57DC3">
      <w:pPr>
        <w:pStyle w:val="ac"/>
      </w:pPr>
      <w:r>
        <w:t xml:space="preserve">                $</w:t>
      </w:r>
      <w:proofErr w:type="gramStart"/>
      <w:r>
        <w:t>fdisplay(</w:t>
      </w:r>
      <w:proofErr w:type="gramEnd"/>
      <w:r>
        <w:t>file_output, "regfile7: %h", cpu_tb.uut.sccpu.cpu_ref.array_reg[7]);</w:t>
      </w:r>
    </w:p>
    <w:p w14:paraId="7090B795" w14:textId="77777777" w:rsidR="00F57DC3" w:rsidRDefault="00F57DC3" w:rsidP="00F57DC3">
      <w:pPr>
        <w:pStyle w:val="ac"/>
      </w:pPr>
      <w:r>
        <w:t xml:space="preserve">                $</w:t>
      </w:r>
      <w:proofErr w:type="gramStart"/>
      <w:r>
        <w:t>fdisplay(</w:t>
      </w:r>
      <w:proofErr w:type="gramEnd"/>
      <w:r>
        <w:t>file_output, "regfile8: %h", cpu_tb.uut.sccpu.cpu_ref.array_reg[8]);</w:t>
      </w:r>
    </w:p>
    <w:p w14:paraId="7ADFD193" w14:textId="77777777" w:rsidR="00F57DC3" w:rsidRDefault="00F57DC3" w:rsidP="00F57DC3">
      <w:pPr>
        <w:pStyle w:val="ac"/>
      </w:pPr>
      <w:r>
        <w:t xml:space="preserve">                $</w:t>
      </w:r>
      <w:proofErr w:type="gramStart"/>
      <w:r>
        <w:t>fdisplay(</w:t>
      </w:r>
      <w:proofErr w:type="gramEnd"/>
      <w:r>
        <w:t>file_output, "regfile9: %h", cpu_tb.uut.sccpu.cpu_ref.array_reg[9]);</w:t>
      </w:r>
    </w:p>
    <w:p w14:paraId="7777FDBE" w14:textId="77777777" w:rsidR="00F57DC3" w:rsidRDefault="00F57DC3" w:rsidP="00F57DC3">
      <w:pPr>
        <w:pStyle w:val="ac"/>
      </w:pPr>
      <w:r>
        <w:t xml:space="preserve">                $</w:t>
      </w:r>
      <w:proofErr w:type="gramStart"/>
      <w:r>
        <w:t>fdisplay(</w:t>
      </w:r>
      <w:proofErr w:type="gramEnd"/>
      <w:r>
        <w:t>file_output, "regfile10: %h", cpu_tb.uut.sccpu.cpu_ref.array_reg[10]);</w:t>
      </w:r>
    </w:p>
    <w:p w14:paraId="514E6047" w14:textId="77777777" w:rsidR="00F57DC3" w:rsidRDefault="00F57DC3" w:rsidP="00F57DC3">
      <w:pPr>
        <w:pStyle w:val="ac"/>
      </w:pPr>
      <w:r>
        <w:t xml:space="preserve">                $</w:t>
      </w:r>
      <w:proofErr w:type="gramStart"/>
      <w:r>
        <w:t>fdisplay(</w:t>
      </w:r>
      <w:proofErr w:type="gramEnd"/>
      <w:r>
        <w:t>file_output, "regfile11: %h", cpu_tb.uut.sccpu.cpu_ref.array_reg[11]);</w:t>
      </w:r>
    </w:p>
    <w:p w14:paraId="46D0602E" w14:textId="77777777" w:rsidR="00F57DC3" w:rsidRDefault="00F57DC3" w:rsidP="00F57DC3">
      <w:pPr>
        <w:pStyle w:val="ac"/>
      </w:pPr>
      <w:r>
        <w:t xml:space="preserve">                $</w:t>
      </w:r>
      <w:proofErr w:type="gramStart"/>
      <w:r>
        <w:t>fdisplay(</w:t>
      </w:r>
      <w:proofErr w:type="gramEnd"/>
      <w:r>
        <w:t>file_output, "regfile12: %h", cpu_tb.uut.sccpu.cpu_ref.array_reg[12]);</w:t>
      </w:r>
    </w:p>
    <w:p w14:paraId="43069D20" w14:textId="77777777" w:rsidR="00F57DC3" w:rsidRDefault="00F57DC3" w:rsidP="00F57DC3">
      <w:pPr>
        <w:pStyle w:val="ac"/>
      </w:pPr>
      <w:r>
        <w:t xml:space="preserve">                $</w:t>
      </w:r>
      <w:proofErr w:type="gramStart"/>
      <w:r>
        <w:t>fdisplay(</w:t>
      </w:r>
      <w:proofErr w:type="gramEnd"/>
      <w:r>
        <w:t>file_output, "regfile13: %h", cpu_tb.uut.sccpu.cpu_ref.array_reg[13]);</w:t>
      </w:r>
    </w:p>
    <w:p w14:paraId="6FC6BB59" w14:textId="77777777" w:rsidR="00F57DC3" w:rsidRDefault="00F57DC3" w:rsidP="00F57DC3">
      <w:pPr>
        <w:pStyle w:val="ac"/>
      </w:pPr>
      <w:r>
        <w:t xml:space="preserve">                $</w:t>
      </w:r>
      <w:proofErr w:type="gramStart"/>
      <w:r>
        <w:t>fdisplay(</w:t>
      </w:r>
      <w:proofErr w:type="gramEnd"/>
      <w:r>
        <w:t>file_output, "regfile14: %h", cpu_tb.uut.sccpu.cpu_ref.array_reg[14]);</w:t>
      </w:r>
    </w:p>
    <w:p w14:paraId="360E46A9" w14:textId="77777777" w:rsidR="00F57DC3" w:rsidRDefault="00F57DC3" w:rsidP="00F57DC3">
      <w:pPr>
        <w:pStyle w:val="ac"/>
      </w:pPr>
      <w:r>
        <w:t xml:space="preserve">                $</w:t>
      </w:r>
      <w:proofErr w:type="gramStart"/>
      <w:r>
        <w:t>fdisplay(</w:t>
      </w:r>
      <w:proofErr w:type="gramEnd"/>
      <w:r>
        <w:t>file_output, "regfile15: %h", cpu_tb.uut.sccpu.cpu_ref.array_reg[15]);</w:t>
      </w:r>
    </w:p>
    <w:p w14:paraId="5CB988A6" w14:textId="77777777" w:rsidR="00F57DC3" w:rsidRDefault="00F57DC3" w:rsidP="00F57DC3">
      <w:pPr>
        <w:pStyle w:val="ac"/>
      </w:pPr>
      <w:r>
        <w:t xml:space="preserve">                $</w:t>
      </w:r>
      <w:proofErr w:type="gramStart"/>
      <w:r>
        <w:t>fdisplay(</w:t>
      </w:r>
      <w:proofErr w:type="gramEnd"/>
      <w:r>
        <w:t>file_output, "regfile16: %h", cpu_tb.uut.sccpu.cpu_ref.array_reg[16]);</w:t>
      </w:r>
    </w:p>
    <w:p w14:paraId="54BC3E8A" w14:textId="77777777" w:rsidR="00F57DC3" w:rsidRDefault="00F57DC3" w:rsidP="00F57DC3">
      <w:pPr>
        <w:pStyle w:val="ac"/>
      </w:pPr>
      <w:r>
        <w:t xml:space="preserve">                $</w:t>
      </w:r>
      <w:proofErr w:type="gramStart"/>
      <w:r>
        <w:t>fdisplay(</w:t>
      </w:r>
      <w:proofErr w:type="gramEnd"/>
      <w:r>
        <w:t>file_output, "regfile17: %h", cpu_tb.uut.sccpu.cpu_ref.array_reg[17]);</w:t>
      </w:r>
    </w:p>
    <w:p w14:paraId="54B82619" w14:textId="77777777" w:rsidR="00F57DC3" w:rsidRDefault="00F57DC3" w:rsidP="00F57DC3">
      <w:pPr>
        <w:pStyle w:val="ac"/>
      </w:pPr>
      <w:r>
        <w:t xml:space="preserve">                $</w:t>
      </w:r>
      <w:proofErr w:type="gramStart"/>
      <w:r>
        <w:t>fdisplay(</w:t>
      </w:r>
      <w:proofErr w:type="gramEnd"/>
      <w:r>
        <w:t>file_output, "regfile18: %h", cpu_tb.uut.sccpu.cpu_ref.array_reg[18]);</w:t>
      </w:r>
    </w:p>
    <w:p w14:paraId="379A717D" w14:textId="77777777" w:rsidR="00F57DC3" w:rsidRDefault="00F57DC3" w:rsidP="00F57DC3">
      <w:pPr>
        <w:pStyle w:val="ac"/>
      </w:pPr>
      <w:r>
        <w:t xml:space="preserve">                $</w:t>
      </w:r>
      <w:proofErr w:type="gramStart"/>
      <w:r>
        <w:t>fdisplay(</w:t>
      </w:r>
      <w:proofErr w:type="gramEnd"/>
      <w:r>
        <w:t>file_output, "regfile19: %h", cpu_tb.uut.sccpu.cpu_ref.array_reg[19]);</w:t>
      </w:r>
    </w:p>
    <w:p w14:paraId="3B008B2C" w14:textId="77777777" w:rsidR="00F57DC3" w:rsidRDefault="00F57DC3" w:rsidP="00F57DC3">
      <w:pPr>
        <w:pStyle w:val="ac"/>
      </w:pPr>
      <w:r>
        <w:t xml:space="preserve">                $</w:t>
      </w:r>
      <w:proofErr w:type="gramStart"/>
      <w:r>
        <w:t>fdisplay(</w:t>
      </w:r>
      <w:proofErr w:type="gramEnd"/>
      <w:r>
        <w:t>file_output, "regfile20: %h", cpu_tb.uut.sccpu.cpu_ref.array_reg[20]);</w:t>
      </w:r>
    </w:p>
    <w:p w14:paraId="1EE7EAC2" w14:textId="77777777" w:rsidR="00F57DC3" w:rsidRDefault="00F57DC3" w:rsidP="00F57DC3">
      <w:pPr>
        <w:pStyle w:val="ac"/>
      </w:pPr>
      <w:r>
        <w:t xml:space="preserve">                $</w:t>
      </w:r>
      <w:proofErr w:type="gramStart"/>
      <w:r>
        <w:t>fdisplay(</w:t>
      </w:r>
      <w:proofErr w:type="gramEnd"/>
      <w:r>
        <w:t>file_output, "regfile21: %h", cpu_tb.uut.sccpu.cpu_ref.array_reg[21]);</w:t>
      </w:r>
    </w:p>
    <w:p w14:paraId="4225CACD" w14:textId="77777777" w:rsidR="00F57DC3" w:rsidRDefault="00F57DC3" w:rsidP="00F57DC3">
      <w:pPr>
        <w:pStyle w:val="ac"/>
      </w:pPr>
      <w:r>
        <w:t xml:space="preserve">                $</w:t>
      </w:r>
      <w:proofErr w:type="gramStart"/>
      <w:r>
        <w:t>fdisplay(</w:t>
      </w:r>
      <w:proofErr w:type="gramEnd"/>
      <w:r>
        <w:t>file_output, "regfile22: %h", cpu_tb.uut.sccpu.cpu_ref.array_reg[22]);</w:t>
      </w:r>
    </w:p>
    <w:p w14:paraId="3EE1E866" w14:textId="77777777" w:rsidR="00F57DC3" w:rsidRDefault="00F57DC3" w:rsidP="00F57DC3">
      <w:pPr>
        <w:pStyle w:val="ac"/>
      </w:pPr>
      <w:r>
        <w:t xml:space="preserve">                $</w:t>
      </w:r>
      <w:proofErr w:type="gramStart"/>
      <w:r>
        <w:t>fdisplay(</w:t>
      </w:r>
      <w:proofErr w:type="gramEnd"/>
      <w:r>
        <w:t>file_output, "regfile23: %h", cpu_tb.uut.sccpu.cpu_ref.array_reg[23]);</w:t>
      </w:r>
    </w:p>
    <w:p w14:paraId="7B9D674B" w14:textId="77777777" w:rsidR="00F57DC3" w:rsidRDefault="00F57DC3" w:rsidP="00F57DC3">
      <w:pPr>
        <w:pStyle w:val="ac"/>
      </w:pPr>
      <w:r>
        <w:t xml:space="preserve">                $</w:t>
      </w:r>
      <w:proofErr w:type="gramStart"/>
      <w:r>
        <w:t>fdisplay(</w:t>
      </w:r>
      <w:proofErr w:type="gramEnd"/>
      <w:r>
        <w:t xml:space="preserve">file_output, "regfile24: %h", </w:t>
      </w:r>
      <w:r>
        <w:lastRenderedPageBreak/>
        <w:t>cpu_tb.uut.sccpu.cpu_ref.array_reg[24]);</w:t>
      </w:r>
    </w:p>
    <w:p w14:paraId="6090AB12" w14:textId="77777777" w:rsidR="00F57DC3" w:rsidRDefault="00F57DC3" w:rsidP="00F57DC3">
      <w:pPr>
        <w:pStyle w:val="ac"/>
      </w:pPr>
      <w:r>
        <w:t xml:space="preserve">                $</w:t>
      </w:r>
      <w:proofErr w:type="gramStart"/>
      <w:r>
        <w:t>fdisplay(</w:t>
      </w:r>
      <w:proofErr w:type="gramEnd"/>
      <w:r>
        <w:t>file_output, "regfile25: %h", cpu_tb.uut.sccpu.cpu_ref.array_reg[25]);</w:t>
      </w:r>
    </w:p>
    <w:p w14:paraId="28FFB113" w14:textId="77777777" w:rsidR="00F57DC3" w:rsidRDefault="00F57DC3" w:rsidP="00F57DC3">
      <w:pPr>
        <w:pStyle w:val="ac"/>
      </w:pPr>
      <w:r>
        <w:t xml:space="preserve">                $</w:t>
      </w:r>
      <w:proofErr w:type="gramStart"/>
      <w:r>
        <w:t>fdisplay(</w:t>
      </w:r>
      <w:proofErr w:type="gramEnd"/>
      <w:r>
        <w:t>file_output, "regfile26: %h", cpu_tb.uut.sccpu.cpu_ref.array_reg[26]);</w:t>
      </w:r>
    </w:p>
    <w:p w14:paraId="7438F014" w14:textId="77777777" w:rsidR="00F57DC3" w:rsidRDefault="00F57DC3" w:rsidP="00F57DC3">
      <w:pPr>
        <w:pStyle w:val="ac"/>
      </w:pPr>
      <w:r>
        <w:t xml:space="preserve">                $</w:t>
      </w:r>
      <w:proofErr w:type="gramStart"/>
      <w:r>
        <w:t>fdisplay(</w:t>
      </w:r>
      <w:proofErr w:type="gramEnd"/>
      <w:r>
        <w:t>file_output, "regfile27: %h", cpu_tb.uut.sccpu.cpu_ref.array_reg[27]);</w:t>
      </w:r>
    </w:p>
    <w:p w14:paraId="475F28B9" w14:textId="77777777" w:rsidR="00F57DC3" w:rsidRDefault="00F57DC3" w:rsidP="00F57DC3">
      <w:pPr>
        <w:pStyle w:val="ac"/>
      </w:pPr>
      <w:r>
        <w:t xml:space="preserve">                $</w:t>
      </w:r>
      <w:proofErr w:type="gramStart"/>
      <w:r>
        <w:t>fdisplay(</w:t>
      </w:r>
      <w:proofErr w:type="gramEnd"/>
      <w:r>
        <w:t>file_output, "regfile28: %h", cpu_tb.uut.sccpu.cpu_ref.array_reg[28]);</w:t>
      </w:r>
    </w:p>
    <w:p w14:paraId="28AA2BFB" w14:textId="77777777" w:rsidR="00F57DC3" w:rsidRDefault="00F57DC3" w:rsidP="00F57DC3">
      <w:pPr>
        <w:pStyle w:val="ac"/>
      </w:pPr>
      <w:r>
        <w:t xml:space="preserve">                $</w:t>
      </w:r>
      <w:proofErr w:type="gramStart"/>
      <w:r>
        <w:t>fdisplay(</w:t>
      </w:r>
      <w:proofErr w:type="gramEnd"/>
      <w:r>
        <w:t>file_output, "regfile29: %h", cpu_tb.uut.sccpu.cpu_ref.array_reg[29]);</w:t>
      </w:r>
    </w:p>
    <w:p w14:paraId="23660FCE" w14:textId="77777777" w:rsidR="00F57DC3" w:rsidRDefault="00F57DC3" w:rsidP="00F57DC3">
      <w:pPr>
        <w:pStyle w:val="ac"/>
      </w:pPr>
      <w:r>
        <w:t xml:space="preserve">                $</w:t>
      </w:r>
      <w:proofErr w:type="gramStart"/>
      <w:r>
        <w:t>fdisplay(</w:t>
      </w:r>
      <w:proofErr w:type="gramEnd"/>
      <w:r>
        <w:t>file_output, "regfile30: %h", cpu_tb.uut.sccpu.cpu_ref.array_reg[30]);</w:t>
      </w:r>
    </w:p>
    <w:p w14:paraId="1D792097" w14:textId="77777777" w:rsidR="00F57DC3" w:rsidRDefault="00F57DC3" w:rsidP="00F57DC3">
      <w:pPr>
        <w:pStyle w:val="ac"/>
      </w:pPr>
      <w:r>
        <w:t xml:space="preserve">                $</w:t>
      </w:r>
      <w:proofErr w:type="gramStart"/>
      <w:r>
        <w:t>fdisplay(</w:t>
      </w:r>
      <w:proofErr w:type="gramEnd"/>
      <w:r>
        <w:t>file_output, "regfile31: %h", cpu_tb.uut.sccpu.cpu_ref.array_reg[31]);</w:t>
      </w:r>
    </w:p>
    <w:p w14:paraId="4AE3F0A9" w14:textId="77777777" w:rsidR="00F57DC3" w:rsidRDefault="00F57DC3" w:rsidP="00F57DC3">
      <w:pPr>
        <w:pStyle w:val="ac"/>
      </w:pPr>
      <w:r>
        <w:t xml:space="preserve">            end</w:t>
      </w:r>
    </w:p>
    <w:p w14:paraId="259458E4" w14:textId="77777777" w:rsidR="00F57DC3" w:rsidRDefault="00F57DC3" w:rsidP="00F57DC3">
      <w:pPr>
        <w:pStyle w:val="ac"/>
      </w:pPr>
      <w:r>
        <w:t xml:space="preserve">        end    </w:t>
      </w:r>
    </w:p>
    <w:p w14:paraId="4722DFF8" w14:textId="77777777" w:rsidR="00F57DC3" w:rsidRDefault="00F57DC3" w:rsidP="00F57DC3">
      <w:pPr>
        <w:pStyle w:val="ac"/>
      </w:pPr>
      <w:r>
        <w:t xml:space="preserve">    end</w:t>
      </w:r>
    </w:p>
    <w:p w14:paraId="1FF70F54" w14:textId="77777777" w:rsidR="00F57DC3" w:rsidRDefault="00F57DC3" w:rsidP="00F57DC3">
      <w:pPr>
        <w:pStyle w:val="ac"/>
      </w:pPr>
      <w:r>
        <w:t xml:space="preserve">    </w:t>
      </w:r>
    </w:p>
    <w:p w14:paraId="6413C202" w14:textId="77777777" w:rsidR="00F57DC3" w:rsidRDefault="00F57DC3" w:rsidP="00F57DC3">
      <w:pPr>
        <w:pStyle w:val="ac"/>
      </w:pPr>
      <w:r>
        <w:t xml:space="preserve">    sccomp_dataflow uut</w:t>
      </w:r>
      <w:proofErr w:type="gramStart"/>
      <w:r>
        <w:t>(.clk</w:t>
      </w:r>
      <w:proofErr w:type="gramEnd"/>
      <w:r>
        <w:t>_in(clk), .reset(rst),</w:t>
      </w:r>
    </w:p>
    <w:p w14:paraId="6506C547" w14:textId="77777777" w:rsidR="00F57DC3" w:rsidRDefault="00F57DC3" w:rsidP="00F57DC3">
      <w:pPr>
        <w:pStyle w:val="ac"/>
      </w:pPr>
      <w:r>
        <w:t xml:space="preserve">                        </w:t>
      </w:r>
      <w:proofErr w:type="gramStart"/>
      <w:r>
        <w:t>.inst</w:t>
      </w:r>
      <w:proofErr w:type="gramEnd"/>
      <w:r>
        <w:t>(inst), .pc(_pc), .addr(addr));</w:t>
      </w:r>
    </w:p>
    <w:p w14:paraId="4FCB2CFA" w14:textId="77777777" w:rsidR="00F57DC3" w:rsidRDefault="00F57DC3" w:rsidP="00F57DC3">
      <w:pPr>
        <w:pStyle w:val="ac"/>
      </w:pPr>
      <w:r>
        <w:t>endmodule</w:t>
      </w:r>
    </w:p>
    <w:p w14:paraId="40895A26" w14:textId="77777777" w:rsidR="00336F33" w:rsidRPr="009415ED" w:rsidRDefault="00336F33" w:rsidP="00336F33">
      <w:pPr>
        <w:pStyle w:val="a8"/>
        <w:numPr>
          <w:ilvl w:val="0"/>
          <w:numId w:val="12"/>
        </w:numPr>
        <w:jc w:val="left"/>
      </w:pPr>
      <w:r>
        <w:rPr>
          <w:rFonts w:hint="eastAsia"/>
        </w:rPr>
        <w:t>实验结果</w:t>
      </w:r>
      <w:r w:rsidR="00A63A73">
        <w:rPr>
          <w:rFonts w:hint="eastAsia"/>
        </w:rPr>
        <w:t>分析</w:t>
      </w:r>
    </w:p>
    <w:p w14:paraId="705429C9" w14:textId="77777777" w:rsidR="00336F33" w:rsidRDefault="00F41532" w:rsidP="00F41532">
      <w:pPr>
        <w:pStyle w:val="ac"/>
        <w:numPr>
          <w:ilvl w:val="0"/>
          <w:numId w:val="19"/>
        </w:numPr>
        <w:ind w:firstLineChars="0"/>
      </w:pPr>
      <w:r>
        <w:rPr>
          <w:rFonts w:hint="eastAsia"/>
        </w:rPr>
        <w:t>M</w:t>
      </w:r>
      <w:r>
        <w:t>UL</w:t>
      </w:r>
      <w:r w:rsidR="00CB1D7E">
        <w:t>T</w:t>
      </w:r>
      <w:r>
        <w:t>/MULT</w:t>
      </w:r>
      <w:r w:rsidR="00CB1D7E">
        <w:t>U</w:t>
      </w:r>
      <w:r>
        <w:rPr>
          <w:rFonts w:hint="eastAsia"/>
        </w:rPr>
        <w:t>测试结果</w:t>
      </w:r>
      <w:r w:rsidR="009415ED">
        <w:rPr>
          <w:rFonts w:hint="eastAsia"/>
        </w:rPr>
        <w:t>（</w:t>
      </w:r>
      <w:r w:rsidR="009415ED">
        <w:rPr>
          <w:rFonts w:hint="eastAsia"/>
        </w:rPr>
        <w:t>modelsim</w:t>
      </w:r>
      <w:r w:rsidR="009415ED">
        <w:rPr>
          <w:rFonts w:hint="eastAsia"/>
        </w:rPr>
        <w:t>仿真波形图）</w:t>
      </w:r>
    </w:p>
    <w:p w14:paraId="67D3F6E2" w14:textId="77777777" w:rsidR="009F3DED" w:rsidRDefault="008F24AF" w:rsidP="009F3DED">
      <w:pPr>
        <w:pStyle w:val="ac"/>
        <w:ind w:left="840" w:firstLineChars="0" w:firstLine="0"/>
      </w:pPr>
      <w:r w:rsidRPr="0098763A">
        <w:rPr>
          <w:noProof/>
        </w:rPr>
        <w:drawing>
          <wp:inline distT="0" distB="0" distL="0" distR="0" wp14:anchorId="61E8EBD1" wp14:editId="3FAB8FC9">
            <wp:extent cx="5274310" cy="7306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730640"/>
                    </a:xfrm>
                    <a:prstGeom prst="rect">
                      <a:avLst/>
                    </a:prstGeom>
                    <a:noFill/>
                    <a:ln>
                      <a:noFill/>
                    </a:ln>
                  </pic:spPr>
                </pic:pic>
              </a:graphicData>
            </a:graphic>
          </wp:inline>
        </w:drawing>
      </w:r>
    </w:p>
    <w:p w14:paraId="49B32779" w14:textId="77777777" w:rsidR="00D579D8" w:rsidRDefault="00D579D8" w:rsidP="009F3DED">
      <w:pPr>
        <w:pStyle w:val="ac"/>
        <w:ind w:left="840" w:firstLineChars="0" w:firstLine="0"/>
      </w:pPr>
      <w:r w:rsidRPr="0098763A">
        <w:rPr>
          <w:noProof/>
        </w:rPr>
        <w:drawing>
          <wp:inline distT="0" distB="0" distL="0" distR="0" wp14:anchorId="33B7EA36" wp14:editId="31A0EB71">
            <wp:extent cx="5274310" cy="624089"/>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624089"/>
                    </a:xfrm>
                    <a:prstGeom prst="rect">
                      <a:avLst/>
                    </a:prstGeom>
                    <a:noFill/>
                    <a:ln>
                      <a:noFill/>
                    </a:ln>
                  </pic:spPr>
                </pic:pic>
              </a:graphicData>
            </a:graphic>
          </wp:inline>
        </w:drawing>
      </w:r>
    </w:p>
    <w:p w14:paraId="78FE31F5" w14:textId="77777777" w:rsidR="00CB1D7E" w:rsidRDefault="00CB1D7E" w:rsidP="00F41532">
      <w:pPr>
        <w:pStyle w:val="ac"/>
        <w:numPr>
          <w:ilvl w:val="0"/>
          <w:numId w:val="19"/>
        </w:numPr>
        <w:ind w:firstLineChars="0"/>
      </w:pPr>
      <w:r>
        <w:rPr>
          <w:rFonts w:hint="eastAsia"/>
        </w:rPr>
        <w:t>D</w:t>
      </w:r>
      <w:r>
        <w:t>IV/DIVU</w:t>
      </w:r>
      <w:r>
        <w:rPr>
          <w:rFonts w:hint="eastAsia"/>
        </w:rPr>
        <w:t>测试结果</w:t>
      </w:r>
      <w:r w:rsidR="009973FB">
        <w:rPr>
          <w:rFonts w:hint="eastAsia"/>
        </w:rPr>
        <w:t>（</w:t>
      </w:r>
      <w:r w:rsidR="009973FB">
        <w:rPr>
          <w:rFonts w:hint="eastAsia"/>
        </w:rPr>
        <w:t>modelsim</w:t>
      </w:r>
      <w:r w:rsidR="009973FB">
        <w:rPr>
          <w:rFonts w:hint="eastAsia"/>
        </w:rPr>
        <w:t>仿真波形图）</w:t>
      </w:r>
    </w:p>
    <w:p w14:paraId="4ACF7E83" w14:textId="77777777" w:rsidR="00D3027C" w:rsidRDefault="00CB4B9A" w:rsidP="00D3027C">
      <w:pPr>
        <w:pStyle w:val="ac"/>
        <w:ind w:left="360" w:firstLineChars="0" w:firstLine="0"/>
      </w:pPr>
      <w:r w:rsidRPr="007C70CA">
        <w:rPr>
          <w:noProof/>
        </w:rPr>
        <w:drawing>
          <wp:inline distT="0" distB="0" distL="0" distR="0" wp14:anchorId="05750F04" wp14:editId="76CDD26F">
            <wp:extent cx="5273040" cy="1066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040" cy="1066800"/>
                    </a:xfrm>
                    <a:prstGeom prst="rect">
                      <a:avLst/>
                    </a:prstGeom>
                    <a:noFill/>
                    <a:ln>
                      <a:noFill/>
                    </a:ln>
                  </pic:spPr>
                </pic:pic>
              </a:graphicData>
            </a:graphic>
          </wp:inline>
        </w:drawing>
      </w:r>
    </w:p>
    <w:p w14:paraId="153540D5" w14:textId="77777777" w:rsidR="00CB4B9A" w:rsidRDefault="00CB4B9A" w:rsidP="00D3027C">
      <w:pPr>
        <w:pStyle w:val="ac"/>
        <w:ind w:left="360" w:firstLineChars="0" w:firstLine="0"/>
      </w:pPr>
      <w:r w:rsidRPr="007C70CA">
        <w:rPr>
          <w:noProof/>
        </w:rPr>
        <w:lastRenderedPageBreak/>
        <w:drawing>
          <wp:inline distT="0" distB="0" distL="0" distR="0" wp14:anchorId="510EDF30" wp14:editId="42951FCF">
            <wp:extent cx="5273040" cy="102870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3040" cy="1028700"/>
                    </a:xfrm>
                    <a:prstGeom prst="rect">
                      <a:avLst/>
                    </a:prstGeom>
                    <a:noFill/>
                    <a:ln>
                      <a:noFill/>
                    </a:ln>
                  </pic:spPr>
                </pic:pic>
              </a:graphicData>
            </a:graphic>
          </wp:inline>
        </w:drawing>
      </w:r>
    </w:p>
    <w:p w14:paraId="3704EBAB" w14:textId="77777777" w:rsidR="00EB24D1" w:rsidRDefault="00EB24D1" w:rsidP="00F41532">
      <w:pPr>
        <w:pStyle w:val="ac"/>
        <w:numPr>
          <w:ilvl w:val="0"/>
          <w:numId w:val="19"/>
        </w:numPr>
        <w:ind w:firstLineChars="0"/>
      </w:pPr>
      <w:r>
        <w:rPr>
          <w:rFonts w:hint="eastAsia"/>
        </w:rPr>
        <w:t>主程序测试结果（</w:t>
      </w:r>
      <w:r w:rsidR="0009051F">
        <w:rPr>
          <w:rFonts w:hint="eastAsia"/>
        </w:rPr>
        <w:t>由于指令条数过多，此处仅能展示部分</w:t>
      </w:r>
      <w:r w:rsidR="005017AD">
        <w:rPr>
          <w:rFonts w:hint="eastAsia"/>
        </w:rPr>
        <w:t>结果</w:t>
      </w:r>
      <w:r>
        <w:rPr>
          <w:rFonts w:hint="eastAsia"/>
        </w:rPr>
        <w:t>）</w:t>
      </w:r>
    </w:p>
    <w:p w14:paraId="52D1D31D" w14:textId="77777777" w:rsidR="00D3027C" w:rsidRDefault="000230FF" w:rsidP="00D3027C">
      <w:pPr>
        <w:pStyle w:val="ac"/>
      </w:pPr>
      <w:r>
        <w:rPr>
          <w:rFonts w:hint="eastAsia"/>
        </w:rPr>
        <w:t>m</w:t>
      </w:r>
      <w:r w:rsidR="0050303F">
        <w:rPr>
          <w:rFonts w:hint="eastAsia"/>
        </w:rPr>
        <w:t>odelsim</w:t>
      </w:r>
      <w:r w:rsidR="0050303F">
        <w:rPr>
          <w:rFonts w:hint="eastAsia"/>
        </w:rPr>
        <w:t>仿真波形图</w:t>
      </w:r>
    </w:p>
    <w:p w14:paraId="569CF120" w14:textId="77777777" w:rsidR="001E1EAD" w:rsidRDefault="009C4B06" w:rsidP="00191B54">
      <w:pPr>
        <w:pStyle w:val="ac"/>
      </w:pPr>
      <w:r>
        <w:rPr>
          <w:noProof/>
        </w:rPr>
        <w:drawing>
          <wp:inline distT="0" distB="0" distL="0" distR="0" wp14:anchorId="6DF22D33" wp14:editId="7EBCF808">
            <wp:extent cx="5274310" cy="6267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626745"/>
                    </a:xfrm>
                    <a:prstGeom prst="rect">
                      <a:avLst/>
                    </a:prstGeom>
                  </pic:spPr>
                </pic:pic>
              </a:graphicData>
            </a:graphic>
          </wp:inline>
        </w:drawing>
      </w:r>
    </w:p>
    <w:p w14:paraId="5DDB408D" w14:textId="77777777" w:rsidR="005C1418" w:rsidRDefault="00FD21CD" w:rsidP="00191B54">
      <w:pPr>
        <w:pStyle w:val="ac"/>
      </w:pPr>
      <w:r>
        <w:rPr>
          <w:rFonts w:hint="eastAsia"/>
        </w:rPr>
        <w:t>输出文件比对：</w:t>
      </w:r>
      <w:r w:rsidR="005B0866">
        <w:rPr>
          <w:rFonts w:hint="eastAsia"/>
        </w:rPr>
        <w:t>通过</w:t>
      </w:r>
      <w:r w:rsidR="005B0866">
        <w:rPr>
          <w:rFonts w:hint="eastAsia"/>
        </w:rPr>
        <w:t>coe</w:t>
      </w:r>
      <w:r w:rsidR="005B0866">
        <w:rPr>
          <w:rFonts w:hint="eastAsia"/>
        </w:rPr>
        <w:t>文件利用</w:t>
      </w:r>
      <w:r w:rsidR="005B0866">
        <w:rPr>
          <w:rFonts w:hint="eastAsia"/>
        </w:rPr>
        <w:t>testbench</w:t>
      </w:r>
      <w:r w:rsidR="005B0866">
        <w:rPr>
          <w:rFonts w:hint="eastAsia"/>
        </w:rPr>
        <w:t>生成</w:t>
      </w:r>
      <w:r w:rsidR="005B0866">
        <w:rPr>
          <w:rFonts w:hint="eastAsia"/>
        </w:rPr>
        <w:t>reg.txt</w:t>
      </w:r>
      <w:r w:rsidR="005B0866">
        <w:rPr>
          <w:rFonts w:hint="eastAsia"/>
        </w:rPr>
        <w:t>文件，并与</w:t>
      </w:r>
      <w:r w:rsidR="009C4875">
        <w:rPr>
          <w:rFonts w:hint="eastAsia"/>
        </w:rPr>
        <w:t>mars</w:t>
      </w:r>
      <w:r w:rsidR="009C4875">
        <w:rPr>
          <w:rFonts w:hint="eastAsia"/>
        </w:rPr>
        <w:t>执行对应指令得到的结果利用</w:t>
      </w:r>
      <w:r w:rsidR="009C4875">
        <w:rPr>
          <w:rFonts w:hint="eastAsia"/>
        </w:rPr>
        <w:t>V</w:t>
      </w:r>
      <w:r w:rsidR="009C4875">
        <w:t>SC</w:t>
      </w:r>
      <w:r w:rsidR="009C4875">
        <w:rPr>
          <w:rFonts w:hint="eastAsia"/>
        </w:rPr>
        <w:t>ode</w:t>
      </w:r>
      <w:r w:rsidR="009C4875">
        <w:rPr>
          <w:rFonts w:hint="eastAsia"/>
        </w:rPr>
        <w:t>进行文件比对</w:t>
      </w:r>
    </w:p>
    <w:p w14:paraId="3F483897" w14:textId="77777777" w:rsidR="00336F33" w:rsidRDefault="00336F33" w:rsidP="00336F33">
      <w:pPr>
        <w:pStyle w:val="a8"/>
        <w:numPr>
          <w:ilvl w:val="0"/>
          <w:numId w:val="12"/>
        </w:numPr>
        <w:jc w:val="left"/>
      </w:pPr>
      <w:r>
        <w:rPr>
          <w:rFonts w:hint="eastAsia"/>
        </w:rPr>
        <w:t>结论</w:t>
      </w:r>
    </w:p>
    <w:p w14:paraId="50AFCAC0" w14:textId="77777777" w:rsidR="00336F33" w:rsidRDefault="00090F19" w:rsidP="00336F33">
      <w:r>
        <w:rPr>
          <w:rFonts w:hint="eastAsia"/>
        </w:rPr>
        <w:t>该</w:t>
      </w:r>
      <w:r>
        <w:rPr>
          <w:rFonts w:hint="eastAsia"/>
        </w:rPr>
        <w:t>C</w:t>
      </w:r>
      <w:r>
        <w:t>P</w:t>
      </w:r>
      <w:r w:rsidR="00134EBD">
        <w:t>U</w:t>
      </w:r>
      <w:r w:rsidR="008D11D3">
        <w:rPr>
          <w:rFonts w:hint="eastAsia"/>
        </w:rPr>
        <w:t>各部件编写</w:t>
      </w:r>
      <w:r w:rsidR="007F7B71">
        <w:rPr>
          <w:rFonts w:hint="eastAsia"/>
        </w:rPr>
        <w:t>与连接</w:t>
      </w:r>
      <w:r w:rsidR="008D11D3">
        <w:rPr>
          <w:rFonts w:hint="eastAsia"/>
        </w:rPr>
        <w:t>正确，</w:t>
      </w:r>
      <w:r w:rsidR="00134EBD">
        <w:rPr>
          <w:rFonts w:hint="eastAsia"/>
        </w:rPr>
        <w:t>能够顺利</w:t>
      </w:r>
      <w:r w:rsidR="004D7F53">
        <w:rPr>
          <w:rFonts w:hint="eastAsia"/>
        </w:rPr>
        <w:t>在周期为</w:t>
      </w:r>
      <w:r w:rsidR="004D7F53">
        <w:rPr>
          <w:rFonts w:hint="eastAsia"/>
        </w:rPr>
        <w:t>80ns</w:t>
      </w:r>
      <w:r w:rsidR="004D7F53">
        <w:rPr>
          <w:rFonts w:hint="eastAsia"/>
        </w:rPr>
        <w:t>的情况下</w:t>
      </w:r>
      <w:r w:rsidR="00F76144">
        <w:rPr>
          <w:rFonts w:hint="eastAsia"/>
        </w:rPr>
        <w:t>通过</w:t>
      </w:r>
      <w:r w:rsidR="00134EBD">
        <w:rPr>
          <w:rFonts w:hint="eastAsia"/>
        </w:rPr>
        <w:t>前仿真测试，</w:t>
      </w:r>
      <w:r w:rsidR="00D53A20">
        <w:rPr>
          <w:rFonts w:hint="eastAsia"/>
        </w:rPr>
        <w:t>并且能够正确执行</w:t>
      </w:r>
      <w:r w:rsidR="00663A42">
        <w:rPr>
          <w:rFonts w:hint="eastAsia"/>
        </w:rPr>
        <w:t>54</w:t>
      </w:r>
      <w:r w:rsidR="00663A42">
        <w:rPr>
          <w:rFonts w:hint="eastAsia"/>
        </w:rPr>
        <w:t>条</w:t>
      </w:r>
      <w:r w:rsidR="00663A42">
        <w:rPr>
          <w:rFonts w:hint="eastAsia"/>
        </w:rPr>
        <w:t>M</w:t>
      </w:r>
      <w:r w:rsidR="00663A42">
        <w:t>IPS</w:t>
      </w:r>
      <w:r w:rsidR="00663A42">
        <w:rPr>
          <w:rFonts w:hint="eastAsia"/>
        </w:rPr>
        <w:t>指令</w:t>
      </w:r>
      <w:r w:rsidR="00207C9A">
        <w:rPr>
          <w:rFonts w:hint="eastAsia"/>
        </w:rPr>
        <w:t>并得到期望的结果</w:t>
      </w:r>
    </w:p>
    <w:p w14:paraId="0302160C" w14:textId="77777777" w:rsidR="00336F33" w:rsidRDefault="00336F33" w:rsidP="00336F33">
      <w:pPr>
        <w:pStyle w:val="a8"/>
        <w:numPr>
          <w:ilvl w:val="0"/>
          <w:numId w:val="12"/>
        </w:numPr>
        <w:jc w:val="left"/>
      </w:pPr>
      <w:r>
        <w:rPr>
          <w:rFonts w:hint="eastAsia"/>
        </w:rPr>
        <w:t>心得体会</w:t>
      </w:r>
      <w:r w:rsidR="00A63A73">
        <w:rPr>
          <w:rFonts w:hint="eastAsia"/>
        </w:rPr>
        <w:t>及建议</w:t>
      </w:r>
    </w:p>
    <w:p w14:paraId="02148C3A" w14:textId="77777777" w:rsidR="00336F33" w:rsidRPr="000D2A1B" w:rsidRDefault="004854E5" w:rsidP="009F1C12">
      <w:pPr>
        <w:ind w:firstLineChars="200" w:firstLine="562"/>
        <w:rPr>
          <w:b/>
          <w:sz w:val="28"/>
        </w:rPr>
      </w:pPr>
      <w:r w:rsidRPr="000D2A1B">
        <w:rPr>
          <w:rFonts w:hint="eastAsia"/>
          <w:b/>
          <w:sz w:val="28"/>
        </w:rPr>
        <w:t>心得体会：</w:t>
      </w:r>
    </w:p>
    <w:p w14:paraId="69543395" w14:textId="77777777" w:rsidR="004F1F46" w:rsidRPr="009F1C12" w:rsidRDefault="00BA2180" w:rsidP="009F1C12">
      <w:pPr>
        <w:ind w:firstLineChars="200" w:firstLine="440"/>
        <w:rPr>
          <w:sz w:val="22"/>
        </w:rPr>
      </w:pPr>
      <w:r w:rsidRPr="009F1C12">
        <w:rPr>
          <w:rFonts w:hint="eastAsia"/>
          <w:sz w:val="22"/>
        </w:rPr>
        <w:t>大型程序的</w:t>
      </w:r>
      <w:r w:rsidR="00BC294B" w:rsidRPr="009F1C12">
        <w:rPr>
          <w:rFonts w:hint="eastAsia"/>
          <w:sz w:val="22"/>
        </w:rPr>
        <w:t>分块编写有助于</w:t>
      </w:r>
      <w:r w:rsidR="00371169" w:rsidRPr="009F1C12">
        <w:rPr>
          <w:rFonts w:hint="eastAsia"/>
          <w:sz w:val="22"/>
        </w:rPr>
        <w:t>编写效率和正确性的提高。</w:t>
      </w:r>
    </w:p>
    <w:p w14:paraId="5E4BD9E7" w14:textId="77777777" w:rsidR="0033248C" w:rsidRPr="009F1C12" w:rsidRDefault="0033248C" w:rsidP="009F1C12">
      <w:pPr>
        <w:ind w:firstLineChars="200" w:firstLine="440"/>
        <w:rPr>
          <w:sz w:val="22"/>
        </w:rPr>
      </w:pPr>
      <w:r w:rsidRPr="009F1C12">
        <w:rPr>
          <w:rFonts w:hint="eastAsia"/>
          <w:sz w:val="22"/>
        </w:rPr>
        <w:t>本次实验利用了上学期所编写的</w:t>
      </w:r>
      <w:r w:rsidRPr="009F1C12">
        <w:rPr>
          <w:rFonts w:hint="eastAsia"/>
          <w:sz w:val="22"/>
        </w:rPr>
        <w:t>regfile</w:t>
      </w:r>
      <w:r w:rsidRPr="009F1C12">
        <w:rPr>
          <w:rFonts w:hint="eastAsia"/>
          <w:sz w:val="22"/>
        </w:rPr>
        <w:t>组件与</w:t>
      </w:r>
      <w:r w:rsidRPr="009F1C12">
        <w:rPr>
          <w:rFonts w:hint="eastAsia"/>
          <w:sz w:val="22"/>
        </w:rPr>
        <w:t>A</w:t>
      </w:r>
      <w:r w:rsidRPr="009F1C12">
        <w:rPr>
          <w:sz w:val="22"/>
        </w:rPr>
        <w:t>LU</w:t>
      </w:r>
      <w:r w:rsidRPr="009F1C12">
        <w:rPr>
          <w:rFonts w:hint="eastAsia"/>
          <w:sz w:val="22"/>
        </w:rPr>
        <w:t>组件，</w:t>
      </w:r>
      <w:r w:rsidR="00F2789B" w:rsidRPr="009F1C12">
        <w:rPr>
          <w:rFonts w:hint="eastAsia"/>
          <w:sz w:val="22"/>
        </w:rPr>
        <w:t>以及前期编写的</w:t>
      </w:r>
      <w:r w:rsidR="00F2789B" w:rsidRPr="009F1C12">
        <w:rPr>
          <w:rFonts w:hint="eastAsia"/>
          <w:sz w:val="22"/>
        </w:rPr>
        <w:t>M</w:t>
      </w:r>
      <w:r w:rsidR="00F2789B" w:rsidRPr="009F1C12">
        <w:rPr>
          <w:sz w:val="22"/>
        </w:rPr>
        <w:t>ULT/MULTU/DIV/DIVU</w:t>
      </w:r>
      <w:r w:rsidR="00F2789B" w:rsidRPr="009F1C12">
        <w:rPr>
          <w:rFonts w:hint="eastAsia"/>
          <w:sz w:val="22"/>
        </w:rPr>
        <w:t>/</w:t>
      </w:r>
      <w:r w:rsidR="00F2789B" w:rsidRPr="009F1C12">
        <w:rPr>
          <w:sz w:val="22"/>
        </w:rPr>
        <w:t>CP0</w:t>
      </w:r>
      <w:r w:rsidR="00F2789B" w:rsidRPr="009F1C12">
        <w:rPr>
          <w:rFonts w:hint="eastAsia"/>
          <w:sz w:val="22"/>
        </w:rPr>
        <w:t>组件，</w:t>
      </w:r>
      <w:r w:rsidR="00F3785A" w:rsidRPr="009F1C12">
        <w:rPr>
          <w:rFonts w:hint="eastAsia"/>
          <w:sz w:val="22"/>
        </w:rPr>
        <w:t>由于这些组件在之前已经通过仿真验证其正确性，</w:t>
      </w:r>
      <w:r w:rsidR="00010507" w:rsidRPr="009F1C12">
        <w:rPr>
          <w:rFonts w:hint="eastAsia"/>
          <w:sz w:val="22"/>
        </w:rPr>
        <w:t>因此本次</w:t>
      </w:r>
      <w:r w:rsidR="00010507" w:rsidRPr="009F1C12">
        <w:rPr>
          <w:rFonts w:hint="eastAsia"/>
          <w:sz w:val="22"/>
        </w:rPr>
        <w:t>cpu</w:t>
      </w:r>
      <w:r w:rsidR="00010507" w:rsidRPr="009F1C12">
        <w:rPr>
          <w:rFonts w:hint="eastAsia"/>
          <w:sz w:val="22"/>
        </w:rPr>
        <w:t>的编写时</w:t>
      </w:r>
      <w:r w:rsidR="00ED0407" w:rsidRPr="009F1C12">
        <w:rPr>
          <w:rFonts w:hint="eastAsia"/>
          <w:sz w:val="22"/>
        </w:rPr>
        <w:t>只需要另外编写其他部分，</w:t>
      </w:r>
      <w:r w:rsidR="00084EA9" w:rsidRPr="009F1C12">
        <w:rPr>
          <w:rFonts w:hint="eastAsia"/>
          <w:sz w:val="22"/>
        </w:rPr>
        <w:t>再将这些组件与之进行连接组合起来即可</w:t>
      </w:r>
      <w:r w:rsidR="00C63886" w:rsidRPr="009F1C12">
        <w:rPr>
          <w:rFonts w:hint="eastAsia"/>
          <w:sz w:val="22"/>
        </w:rPr>
        <w:t>。在查错时也可以跳过</w:t>
      </w:r>
      <w:r w:rsidR="00F654B3" w:rsidRPr="009F1C12">
        <w:rPr>
          <w:rFonts w:hint="eastAsia"/>
          <w:sz w:val="22"/>
        </w:rPr>
        <w:t>这些组件，缩小了查错的工作量，</w:t>
      </w:r>
      <w:r w:rsidR="00F34AF1" w:rsidRPr="009F1C12">
        <w:rPr>
          <w:rFonts w:hint="eastAsia"/>
          <w:sz w:val="22"/>
        </w:rPr>
        <w:t>提高了编写效率。</w:t>
      </w:r>
      <w:r w:rsidR="006C2B66" w:rsidRPr="009F1C12">
        <w:rPr>
          <w:rFonts w:hint="eastAsia"/>
          <w:sz w:val="22"/>
        </w:rPr>
        <w:t>同时，由于之前已经先行对</w:t>
      </w:r>
      <w:r w:rsidR="006C2B66" w:rsidRPr="009F1C12">
        <w:rPr>
          <w:rFonts w:hint="eastAsia"/>
          <w:sz w:val="22"/>
        </w:rPr>
        <w:t>31</w:t>
      </w:r>
      <w:r w:rsidR="006C2B66" w:rsidRPr="009F1C12">
        <w:rPr>
          <w:rFonts w:hint="eastAsia"/>
          <w:sz w:val="22"/>
        </w:rPr>
        <w:t>条基础</w:t>
      </w:r>
      <w:r w:rsidR="006C2B66" w:rsidRPr="009F1C12">
        <w:rPr>
          <w:rFonts w:hint="eastAsia"/>
          <w:sz w:val="22"/>
        </w:rPr>
        <w:t>M</w:t>
      </w:r>
      <w:r w:rsidR="006C2B66" w:rsidRPr="009F1C12">
        <w:rPr>
          <w:sz w:val="22"/>
        </w:rPr>
        <w:t>IPS</w:t>
      </w:r>
      <w:r w:rsidR="006C2B66" w:rsidRPr="009F1C12">
        <w:rPr>
          <w:rFonts w:hint="eastAsia"/>
          <w:sz w:val="22"/>
        </w:rPr>
        <w:t>指令进行过编写与测试，</w:t>
      </w:r>
      <w:r w:rsidR="001C5B17" w:rsidRPr="009F1C12">
        <w:rPr>
          <w:rFonts w:hint="eastAsia"/>
          <w:sz w:val="22"/>
        </w:rPr>
        <w:t>并预留了剩余</w:t>
      </w:r>
      <w:r w:rsidR="001C5B17" w:rsidRPr="009F1C12">
        <w:rPr>
          <w:rFonts w:hint="eastAsia"/>
          <w:sz w:val="22"/>
        </w:rPr>
        <w:t>23</w:t>
      </w:r>
      <w:r w:rsidR="001C5B17" w:rsidRPr="009F1C12">
        <w:rPr>
          <w:rFonts w:hint="eastAsia"/>
          <w:sz w:val="22"/>
        </w:rPr>
        <w:t>条扩展指令所需的接口，因此本次编写相较于上一次</w:t>
      </w:r>
      <w:r w:rsidR="00CF408A" w:rsidRPr="009F1C12">
        <w:rPr>
          <w:rFonts w:hint="eastAsia"/>
          <w:sz w:val="22"/>
        </w:rPr>
        <w:t>的效率有显著的提高。</w:t>
      </w:r>
    </w:p>
    <w:p w14:paraId="1EF35201" w14:textId="77777777" w:rsidR="00FD33E9" w:rsidRPr="009F1C12" w:rsidRDefault="00FD33E9" w:rsidP="009F1C12">
      <w:pPr>
        <w:ind w:firstLineChars="200" w:firstLine="440"/>
        <w:rPr>
          <w:sz w:val="22"/>
        </w:rPr>
      </w:pPr>
      <w:r w:rsidRPr="009F1C12">
        <w:rPr>
          <w:rFonts w:hint="eastAsia"/>
          <w:sz w:val="22"/>
        </w:rPr>
        <w:t>另一方面，</w:t>
      </w:r>
      <w:r w:rsidR="00D76ECE" w:rsidRPr="009F1C12">
        <w:rPr>
          <w:rFonts w:hint="eastAsia"/>
          <w:sz w:val="22"/>
        </w:rPr>
        <w:t>宏定义</w:t>
      </w:r>
      <w:r w:rsidR="00BA67B4" w:rsidRPr="009F1C12">
        <w:rPr>
          <w:rFonts w:hint="eastAsia"/>
          <w:sz w:val="22"/>
        </w:rPr>
        <w:t>与注释</w:t>
      </w:r>
      <w:r w:rsidR="00D76ECE" w:rsidRPr="009F1C12">
        <w:rPr>
          <w:rFonts w:hint="eastAsia"/>
          <w:sz w:val="22"/>
        </w:rPr>
        <w:t>对于</w:t>
      </w:r>
      <w:r w:rsidR="002C1011" w:rsidRPr="009F1C12">
        <w:rPr>
          <w:rFonts w:hint="eastAsia"/>
          <w:sz w:val="22"/>
        </w:rPr>
        <w:t>大型程序</w:t>
      </w:r>
      <w:r w:rsidR="00AE5BAE" w:rsidRPr="009F1C12">
        <w:rPr>
          <w:rFonts w:hint="eastAsia"/>
          <w:sz w:val="22"/>
        </w:rPr>
        <w:t>的阅读</w:t>
      </w:r>
      <w:r w:rsidR="00C57B50" w:rsidRPr="009F1C12">
        <w:rPr>
          <w:rFonts w:hint="eastAsia"/>
          <w:sz w:val="22"/>
        </w:rPr>
        <w:t>有一定的帮助。</w:t>
      </w:r>
      <w:r w:rsidR="009926D9" w:rsidRPr="009F1C12">
        <w:rPr>
          <w:rFonts w:hint="eastAsia"/>
          <w:sz w:val="22"/>
        </w:rPr>
        <w:t>由于距离</w:t>
      </w:r>
      <w:r w:rsidR="009926D9" w:rsidRPr="009F1C12">
        <w:rPr>
          <w:rFonts w:hint="eastAsia"/>
          <w:sz w:val="22"/>
        </w:rPr>
        <w:t>31</w:t>
      </w:r>
      <w:r w:rsidR="009926D9" w:rsidRPr="009F1C12">
        <w:rPr>
          <w:rFonts w:hint="eastAsia"/>
          <w:sz w:val="22"/>
        </w:rPr>
        <w:t>条指令的编写已经有一段时间，</w:t>
      </w:r>
      <w:r w:rsidR="00F4406B" w:rsidRPr="009F1C12">
        <w:rPr>
          <w:rFonts w:hint="eastAsia"/>
          <w:sz w:val="22"/>
        </w:rPr>
        <w:t>因此对于一些代码段的具体</w:t>
      </w:r>
      <w:r w:rsidR="00294C9B" w:rsidRPr="009F1C12">
        <w:rPr>
          <w:rFonts w:hint="eastAsia"/>
          <w:sz w:val="22"/>
        </w:rPr>
        <w:t>功能已有些遗忘，而</w:t>
      </w:r>
      <w:r w:rsidR="00BB093C" w:rsidRPr="009F1C12">
        <w:rPr>
          <w:rFonts w:hint="eastAsia"/>
          <w:sz w:val="22"/>
        </w:rPr>
        <w:t>宏定义与注释及程序分块能够有效帮助</w:t>
      </w:r>
      <w:r w:rsidR="00B4752B" w:rsidRPr="009F1C12">
        <w:rPr>
          <w:rFonts w:hint="eastAsia"/>
          <w:sz w:val="22"/>
        </w:rPr>
        <w:t>对于程序段功能的回想，</w:t>
      </w:r>
      <w:r w:rsidR="008D4889" w:rsidRPr="009F1C12">
        <w:rPr>
          <w:rFonts w:hint="eastAsia"/>
          <w:sz w:val="22"/>
        </w:rPr>
        <w:t>对于</w:t>
      </w:r>
      <w:r w:rsidR="007E15CF" w:rsidRPr="009F1C12">
        <w:rPr>
          <w:rFonts w:hint="eastAsia"/>
          <w:sz w:val="22"/>
        </w:rPr>
        <w:t>新功能及代码的添加</w:t>
      </w:r>
      <w:r w:rsidR="002B29C5" w:rsidRPr="009F1C12">
        <w:rPr>
          <w:rFonts w:hint="eastAsia"/>
          <w:sz w:val="22"/>
        </w:rPr>
        <w:t>有了一定的帮助</w:t>
      </w:r>
    </w:p>
    <w:p w14:paraId="779DB718" w14:textId="77777777" w:rsidR="00BB3C14" w:rsidRPr="009F1C12" w:rsidRDefault="00BB3C14" w:rsidP="009F1C12">
      <w:pPr>
        <w:ind w:firstLineChars="200" w:firstLine="440"/>
        <w:rPr>
          <w:sz w:val="22"/>
        </w:rPr>
      </w:pPr>
      <w:r w:rsidRPr="009F1C12">
        <w:rPr>
          <w:rFonts w:hint="eastAsia"/>
          <w:sz w:val="22"/>
        </w:rPr>
        <w:t>当然，</w:t>
      </w:r>
      <w:r w:rsidR="001C12D4" w:rsidRPr="009F1C12">
        <w:rPr>
          <w:rFonts w:hint="eastAsia"/>
          <w:sz w:val="22"/>
        </w:rPr>
        <w:t>本次的</w:t>
      </w:r>
      <w:r w:rsidR="001C12D4" w:rsidRPr="009F1C12">
        <w:rPr>
          <w:rFonts w:hint="eastAsia"/>
          <w:sz w:val="22"/>
        </w:rPr>
        <w:t>cpu</w:t>
      </w:r>
      <w:r w:rsidR="001C12D4" w:rsidRPr="009F1C12">
        <w:rPr>
          <w:rFonts w:hint="eastAsia"/>
          <w:sz w:val="22"/>
        </w:rPr>
        <w:t>程序编写不免有一些失误，比如</w:t>
      </w:r>
      <w:r w:rsidR="00AD5191" w:rsidRPr="009F1C12">
        <w:rPr>
          <w:rFonts w:hint="eastAsia"/>
          <w:sz w:val="22"/>
        </w:rPr>
        <w:t>对于常量进行宏定义后在</w:t>
      </w:r>
      <w:r w:rsidR="00693A49" w:rsidRPr="009F1C12">
        <w:rPr>
          <w:rFonts w:hint="eastAsia"/>
          <w:sz w:val="22"/>
        </w:rPr>
        <w:t>条件编写时忘记与</w:t>
      </w:r>
      <w:r w:rsidR="005E2CC2" w:rsidRPr="009F1C12">
        <w:rPr>
          <w:rFonts w:hint="eastAsia"/>
          <w:sz w:val="22"/>
        </w:rPr>
        <w:t>端口进行比较而是直接将其作为条件防止，导致了不小的查错工作量。</w:t>
      </w:r>
      <w:r w:rsidR="004F113B" w:rsidRPr="009F1C12">
        <w:rPr>
          <w:rFonts w:hint="eastAsia"/>
          <w:sz w:val="22"/>
        </w:rPr>
        <w:t>而由于使用了第三方编辑器的缘故，其自带的</w:t>
      </w:r>
      <w:r w:rsidR="004E0ECB" w:rsidRPr="009F1C12">
        <w:rPr>
          <w:rFonts w:hint="eastAsia"/>
          <w:sz w:val="22"/>
        </w:rPr>
        <w:t>代码补全也使得</w:t>
      </w:r>
      <w:r w:rsidR="00024029" w:rsidRPr="009F1C12">
        <w:rPr>
          <w:rFonts w:hint="eastAsia"/>
          <w:sz w:val="22"/>
        </w:rPr>
        <w:t>在</w:t>
      </w:r>
      <w:r w:rsidR="004E0ECB" w:rsidRPr="009F1C12">
        <w:rPr>
          <w:rFonts w:hint="eastAsia"/>
          <w:sz w:val="22"/>
        </w:rPr>
        <w:t>宏定义文件的编写时</w:t>
      </w:r>
      <w:r w:rsidR="008A1700" w:rsidRPr="009F1C12">
        <w:rPr>
          <w:rFonts w:hint="eastAsia"/>
          <w:sz w:val="22"/>
        </w:rPr>
        <w:t>出现了差错的问题，最终导致花费大量时间在该问题的查错上实在不应该</w:t>
      </w:r>
      <w:r w:rsidR="00CA228C" w:rsidRPr="009F1C12">
        <w:rPr>
          <w:rFonts w:hint="eastAsia"/>
          <w:sz w:val="22"/>
        </w:rPr>
        <w:t>。</w:t>
      </w:r>
    </w:p>
    <w:p w14:paraId="7885FF8A" w14:textId="77777777" w:rsidR="00DF2049" w:rsidRPr="009F1C12" w:rsidRDefault="00CA228C" w:rsidP="00581783">
      <w:pPr>
        <w:ind w:firstLineChars="200" w:firstLine="440"/>
        <w:rPr>
          <w:sz w:val="22"/>
        </w:rPr>
      </w:pPr>
      <w:r w:rsidRPr="009F1C12">
        <w:rPr>
          <w:rFonts w:hint="eastAsia"/>
          <w:sz w:val="22"/>
        </w:rPr>
        <w:t>因此本次编写</w:t>
      </w:r>
      <w:r w:rsidR="001E2BBB" w:rsidRPr="009F1C12">
        <w:rPr>
          <w:rFonts w:hint="eastAsia"/>
          <w:sz w:val="22"/>
        </w:rPr>
        <w:t>一方面是对于</w:t>
      </w:r>
      <w:r w:rsidR="001E2BBB" w:rsidRPr="009F1C12">
        <w:rPr>
          <w:rFonts w:hint="eastAsia"/>
          <w:sz w:val="22"/>
        </w:rPr>
        <w:t>cpu</w:t>
      </w:r>
      <w:r w:rsidR="00704E2F" w:rsidRPr="009F1C12">
        <w:rPr>
          <w:rFonts w:hint="eastAsia"/>
          <w:sz w:val="22"/>
        </w:rPr>
        <w:t>运作方式</w:t>
      </w:r>
      <w:r w:rsidR="001E2BBB" w:rsidRPr="009F1C12">
        <w:rPr>
          <w:rFonts w:hint="eastAsia"/>
          <w:sz w:val="22"/>
        </w:rPr>
        <w:t>理解的更好掌握，</w:t>
      </w:r>
      <w:r w:rsidR="00A23FDE" w:rsidRPr="009F1C12">
        <w:rPr>
          <w:rFonts w:hint="eastAsia"/>
          <w:sz w:val="22"/>
        </w:rPr>
        <w:t>更是对于程序编写经验的宝贵积累</w:t>
      </w:r>
    </w:p>
    <w:p w14:paraId="47A939A8" w14:textId="77777777" w:rsidR="00DF2049" w:rsidRPr="00581783" w:rsidRDefault="00DF2049" w:rsidP="009F1C12">
      <w:pPr>
        <w:ind w:firstLineChars="200" w:firstLine="562"/>
        <w:rPr>
          <w:b/>
          <w:sz w:val="28"/>
        </w:rPr>
      </w:pPr>
      <w:r w:rsidRPr="00581783">
        <w:rPr>
          <w:rFonts w:hint="eastAsia"/>
          <w:b/>
          <w:sz w:val="28"/>
        </w:rPr>
        <w:t>建议：</w:t>
      </w:r>
    </w:p>
    <w:p w14:paraId="4215CADB" w14:textId="77777777" w:rsidR="00B04ED6" w:rsidRPr="009F1C12" w:rsidRDefault="00B04ED6" w:rsidP="009F1C12">
      <w:pPr>
        <w:ind w:firstLineChars="200" w:firstLine="440"/>
        <w:rPr>
          <w:sz w:val="22"/>
        </w:rPr>
      </w:pPr>
      <w:r w:rsidRPr="009F1C12">
        <w:rPr>
          <w:rFonts w:hint="eastAsia"/>
          <w:sz w:val="22"/>
        </w:rPr>
        <w:t>由于本次实验提供的测试</w:t>
      </w:r>
      <w:r w:rsidRPr="009F1C12">
        <w:rPr>
          <w:rFonts w:hint="eastAsia"/>
          <w:sz w:val="22"/>
        </w:rPr>
        <w:t>coe</w:t>
      </w:r>
      <w:r w:rsidRPr="009F1C12">
        <w:rPr>
          <w:rFonts w:hint="eastAsia"/>
          <w:sz w:val="22"/>
        </w:rPr>
        <w:t>文件为十六进制文件，</w:t>
      </w:r>
      <w:r w:rsidR="008C60E5" w:rsidRPr="009F1C12">
        <w:rPr>
          <w:rFonts w:hint="eastAsia"/>
          <w:sz w:val="22"/>
        </w:rPr>
        <w:t>其对应的</w:t>
      </w:r>
      <w:r w:rsidR="008C60E5" w:rsidRPr="009F1C12">
        <w:rPr>
          <w:rFonts w:hint="eastAsia"/>
          <w:sz w:val="22"/>
        </w:rPr>
        <w:t>mars</w:t>
      </w:r>
      <w:r w:rsidR="008C60E5" w:rsidRPr="009F1C12">
        <w:rPr>
          <w:rFonts w:hint="eastAsia"/>
          <w:sz w:val="22"/>
        </w:rPr>
        <w:t>指令和操作数</w:t>
      </w:r>
      <w:r w:rsidR="008C60E5" w:rsidRPr="009F1C12">
        <w:rPr>
          <w:rFonts w:hint="eastAsia"/>
          <w:sz w:val="22"/>
        </w:rPr>
        <w:lastRenderedPageBreak/>
        <w:t>只能通过手动对照表格的方式进行转换，浪费了大量的时间，</w:t>
      </w:r>
      <w:r w:rsidR="00214DEE" w:rsidRPr="009F1C12">
        <w:rPr>
          <w:rFonts w:hint="eastAsia"/>
          <w:sz w:val="22"/>
        </w:rPr>
        <w:t>希望今后能在提供</w:t>
      </w:r>
      <w:r w:rsidR="00214DEE" w:rsidRPr="009F1C12">
        <w:rPr>
          <w:rFonts w:hint="eastAsia"/>
          <w:sz w:val="22"/>
        </w:rPr>
        <w:t>coe</w:t>
      </w:r>
      <w:r w:rsidR="00214DEE" w:rsidRPr="009F1C12">
        <w:rPr>
          <w:rFonts w:hint="eastAsia"/>
          <w:sz w:val="22"/>
        </w:rPr>
        <w:t>文件的同时提供对应的</w:t>
      </w:r>
      <w:r w:rsidR="00214DEE" w:rsidRPr="009F1C12">
        <w:rPr>
          <w:rFonts w:hint="eastAsia"/>
          <w:sz w:val="22"/>
        </w:rPr>
        <w:t>mars</w:t>
      </w:r>
      <w:r w:rsidR="00214DEE" w:rsidRPr="009F1C12">
        <w:rPr>
          <w:rFonts w:hint="eastAsia"/>
          <w:sz w:val="22"/>
        </w:rPr>
        <w:t>指令对照文件。</w:t>
      </w:r>
      <w:r w:rsidR="00B0739B" w:rsidRPr="009F1C12">
        <w:rPr>
          <w:rFonts w:hint="eastAsia"/>
          <w:sz w:val="22"/>
        </w:rPr>
        <w:t>另外由于</w:t>
      </w:r>
      <w:r w:rsidR="00B0739B" w:rsidRPr="009F1C12">
        <w:rPr>
          <w:rFonts w:hint="eastAsia"/>
          <w:sz w:val="22"/>
        </w:rPr>
        <w:t>coe</w:t>
      </w:r>
      <w:r w:rsidR="00B0739B" w:rsidRPr="009F1C12">
        <w:rPr>
          <w:rFonts w:hint="eastAsia"/>
          <w:sz w:val="22"/>
        </w:rPr>
        <w:t>文件中涵盖了所有指令的测试，使得</w:t>
      </w:r>
      <w:r w:rsidR="00356786" w:rsidRPr="009F1C12">
        <w:rPr>
          <w:rFonts w:hint="eastAsia"/>
          <w:sz w:val="22"/>
        </w:rPr>
        <w:t>无法对于单独指令进行有效测试，</w:t>
      </w:r>
      <w:r w:rsidR="00DF222D" w:rsidRPr="009F1C12">
        <w:rPr>
          <w:rFonts w:hint="eastAsia"/>
          <w:sz w:val="22"/>
        </w:rPr>
        <w:t>而在</w:t>
      </w:r>
      <w:r w:rsidR="00DF222D" w:rsidRPr="009F1C12">
        <w:rPr>
          <w:rFonts w:hint="eastAsia"/>
          <w:sz w:val="22"/>
        </w:rPr>
        <w:t>modelsim</w:t>
      </w:r>
      <w:r w:rsidR="00DF222D" w:rsidRPr="009F1C12">
        <w:rPr>
          <w:rFonts w:hint="eastAsia"/>
          <w:sz w:val="22"/>
        </w:rPr>
        <w:t>和输出文件中定位会消耗大量的时间，希望今后能够提供一些较小的方便手动模拟的测试文件用于测试。</w:t>
      </w:r>
    </w:p>
    <w:sectPr w:rsidR="00B04ED6" w:rsidRPr="009F1C12" w:rsidSect="00497FE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A87C13" w14:textId="77777777" w:rsidR="00537F9B" w:rsidRDefault="00537F9B" w:rsidP="00836759">
      <w:r>
        <w:separator/>
      </w:r>
    </w:p>
  </w:endnote>
  <w:endnote w:type="continuationSeparator" w:id="0">
    <w:p w14:paraId="72B9E0BB" w14:textId="77777777" w:rsidR="00537F9B" w:rsidRDefault="00537F9B" w:rsidP="00836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36F48C" w14:textId="77777777" w:rsidR="00537F9B" w:rsidRDefault="00537F9B" w:rsidP="00836759">
      <w:r>
        <w:separator/>
      </w:r>
    </w:p>
  </w:footnote>
  <w:footnote w:type="continuationSeparator" w:id="0">
    <w:p w14:paraId="06EB346D" w14:textId="77777777" w:rsidR="00537F9B" w:rsidRDefault="00537F9B" w:rsidP="008367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4479E"/>
    <w:multiLevelType w:val="hybridMultilevel"/>
    <w:tmpl w:val="752EC1AC"/>
    <w:lvl w:ilvl="0" w:tplc="55589B16">
      <w:start w:val="1"/>
      <w:numFmt w:val="decimal"/>
      <w:lvlText w:val="%1."/>
      <w:lvlJc w:val="left"/>
      <w:pPr>
        <w:ind w:left="360" w:hanging="360"/>
      </w:pPr>
      <w:rPr>
        <w:rFonts w:ascii="Times New Roman" w:eastAsia="宋体" w:hAnsi="Times New Roman" w:cs="Times New Roman"/>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D56FEC"/>
    <w:multiLevelType w:val="hybridMultilevel"/>
    <w:tmpl w:val="8162342E"/>
    <w:lvl w:ilvl="0" w:tplc="0409000F">
      <w:start w:val="1"/>
      <w:numFmt w:val="decimal"/>
      <w:lvlText w:val="%1."/>
      <w:lvlJc w:val="left"/>
      <w:pPr>
        <w:tabs>
          <w:tab w:val="num" w:pos="750"/>
        </w:tabs>
        <w:ind w:left="750" w:hanging="420"/>
      </w:pPr>
      <w:rPr>
        <w:rFonts w:hint="default"/>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2" w15:restartNumberingAfterBreak="0">
    <w:nsid w:val="0A35339F"/>
    <w:multiLevelType w:val="hybridMultilevel"/>
    <w:tmpl w:val="3F1A3974"/>
    <w:lvl w:ilvl="0" w:tplc="BE2667B6">
      <w:start w:val="3"/>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F54CA1"/>
    <w:multiLevelType w:val="multilevel"/>
    <w:tmpl w:val="766A261E"/>
    <w:lvl w:ilvl="0">
      <w:start w:val="1"/>
      <w:numFmt w:val="decimal"/>
      <w:lvlText w:val="%1."/>
      <w:lvlJc w:val="left"/>
      <w:pPr>
        <w:tabs>
          <w:tab w:val="num" w:pos="690"/>
        </w:tabs>
        <w:ind w:left="690" w:hanging="360"/>
      </w:pPr>
      <w:rPr>
        <w:rFonts w:hint="default"/>
      </w:rPr>
    </w:lvl>
    <w:lvl w:ilvl="1">
      <w:start w:val="1"/>
      <w:numFmt w:val="lowerLetter"/>
      <w:lvlText w:val="%2)"/>
      <w:lvlJc w:val="left"/>
      <w:pPr>
        <w:tabs>
          <w:tab w:val="num" w:pos="1170"/>
        </w:tabs>
        <w:ind w:left="1170" w:hanging="420"/>
      </w:pPr>
    </w:lvl>
    <w:lvl w:ilvl="2">
      <w:start w:val="1"/>
      <w:numFmt w:val="lowerRoman"/>
      <w:lvlText w:val="%3."/>
      <w:lvlJc w:val="right"/>
      <w:pPr>
        <w:tabs>
          <w:tab w:val="num" w:pos="1590"/>
        </w:tabs>
        <w:ind w:left="1590" w:hanging="420"/>
      </w:pPr>
    </w:lvl>
    <w:lvl w:ilvl="3">
      <w:start w:val="1"/>
      <w:numFmt w:val="decimal"/>
      <w:lvlText w:val="%4."/>
      <w:lvlJc w:val="left"/>
      <w:pPr>
        <w:tabs>
          <w:tab w:val="num" w:pos="2010"/>
        </w:tabs>
        <w:ind w:left="2010" w:hanging="420"/>
      </w:pPr>
    </w:lvl>
    <w:lvl w:ilvl="4">
      <w:start w:val="1"/>
      <w:numFmt w:val="lowerLetter"/>
      <w:lvlText w:val="%5)"/>
      <w:lvlJc w:val="left"/>
      <w:pPr>
        <w:tabs>
          <w:tab w:val="num" w:pos="2430"/>
        </w:tabs>
        <w:ind w:left="2430" w:hanging="420"/>
      </w:pPr>
    </w:lvl>
    <w:lvl w:ilvl="5">
      <w:start w:val="1"/>
      <w:numFmt w:val="lowerRoman"/>
      <w:lvlText w:val="%6."/>
      <w:lvlJc w:val="right"/>
      <w:pPr>
        <w:tabs>
          <w:tab w:val="num" w:pos="2850"/>
        </w:tabs>
        <w:ind w:left="2850" w:hanging="420"/>
      </w:pPr>
    </w:lvl>
    <w:lvl w:ilvl="6">
      <w:start w:val="1"/>
      <w:numFmt w:val="decimal"/>
      <w:lvlText w:val="%7."/>
      <w:lvlJc w:val="left"/>
      <w:pPr>
        <w:tabs>
          <w:tab w:val="num" w:pos="3270"/>
        </w:tabs>
        <w:ind w:left="3270" w:hanging="420"/>
      </w:pPr>
    </w:lvl>
    <w:lvl w:ilvl="7">
      <w:start w:val="1"/>
      <w:numFmt w:val="lowerLetter"/>
      <w:lvlText w:val="%8)"/>
      <w:lvlJc w:val="left"/>
      <w:pPr>
        <w:tabs>
          <w:tab w:val="num" w:pos="3690"/>
        </w:tabs>
        <w:ind w:left="3690" w:hanging="420"/>
      </w:pPr>
    </w:lvl>
    <w:lvl w:ilvl="8">
      <w:start w:val="1"/>
      <w:numFmt w:val="lowerRoman"/>
      <w:lvlText w:val="%9."/>
      <w:lvlJc w:val="right"/>
      <w:pPr>
        <w:tabs>
          <w:tab w:val="num" w:pos="4110"/>
        </w:tabs>
        <w:ind w:left="4110" w:hanging="420"/>
      </w:pPr>
    </w:lvl>
  </w:abstractNum>
  <w:abstractNum w:abstractNumId="4" w15:restartNumberingAfterBreak="0">
    <w:nsid w:val="14677153"/>
    <w:multiLevelType w:val="hybridMultilevel"/>
    <w:tmpl w:val="FD80DC42"/>
    <w:lvl w:ilvl="0" w:tplc="0409000F">
      <w:start w:val="1"/>
      <w:numFmt w:val="decimal"/>
      <w:lvlText w:val="%1."/>
      <w:lvlJc w:val="left"/>
      <w:pPr>
        <w:tabs>
          <w:tab w:val="num" w:pos="750"/>
        </w:tabs>
        <w:ind w:left="750" w:hanging="420"/>
      </w:pPr>
      <w:rPr>
        <w:rFonts w:hint="default"/>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5" w15:restartNumberingAfterBreak="0">
    <w:nsid w:val="2C753C20"/>
    <w:multiLevelType w:val="multilevel"/>
    <w:tmpl w:val="88220B98"/>
    <w:lvl w:ilvl="0">
      <w:start w:val="1"/>
      <w:numFmt w:val="chineseCountingThousand"/>
      <w:lvlText w:val="%1、"/>
      <w:lvlJc w:val="left"/>
      <w:pPr>
        <w:tabs>
          <w:tab w:val="num" w:pos="750"/>
        </w:tabs>
        <w:ind w:left="750" w:hanging="420"/>
      </w:pPr>
      <w:rPr>
        <w:rFonts w:hint="default"/>
      </w:rPr>
    </w:lvl>
    <w:lvl w:ilvl="1">
      <w:start w:val="1"/>
      <w:numFmt w:val="lowerLetter"/>
      <w:lvlText w:val="%2)"/>
      <w:lvlJc w:val="left"/>
      <w:pPr>
        <w:tabs>
          <w:tab w:val="num" w:pos="1170"/>
        </w:tabs>
        <w:ind w:left="1170" w:hanging="420"/>
      </w:pPr>
    </w:lvl>
    <w:lvl w:ilvl="2">
      <w:start w:val="1"/>
      <w:numFmt w:val="lowerRoman"/>
      <w:lvlText w:val="%3."/>
      <w:lvlJc w:val="right"/>
      <w:pPr>
        <w:tabs>
          <w:tab w:val="num" w:pos="1590"/>
        </w:tabs>
        <w:ind w:left="1590" w:hanging="420"/>
      </w:pPr>
    </w:lvl>
    <w:lvl w:ilvl="3">
      <w:start w:val="1"/>
      <w:numFmt w:val="decimal"/>
      <w:lvlText w:val="%4."/>
      <w:lvlJc w:val="left"/>
      <w:pPr>
        <w:tabs>
          <w:tab w:val="num" w:pos="2010"/>
        </w:tabs>
        <w:ind w:left="2010" w:hanging="420"/>
      </w:pPr>
    </w:lvl>
    <w:lvl w:ilvl="4">
      <w:start w:val="1"/>
      <w:numFmt w:val="lowerLetter"/>
      <w:lvlText w:val="%5)"/>
      <w:lvlJc w:val="left"/>
      <w:pPr>
        <w:tabs>
          <w:tab w:val="num" w:pos="2430"/>
        </w:tabs>
        <w:ind w:left="2430" w:hanging="420"/>
      </w:pPr>
    </w:lvl>
    <w:lvl w:ilvl="5">
      <w:start w:val="1"/>
      <w:numFmt w:val="lowerRoman"/>
      <w:lvlText w:val="%6."/>
      <w:lvlJc w:val="right"/>
      <w:pPr>
        <w:tabs>
          <w:tab w:val="num" w:pos="2850"/>
        </w:tabs>
        <w:ind w:left="2850" w:hanging="420"/>
      </w:pPr>
    </w:lvl>
    <w:lvl w:ilvl="6">
      <w:start w:val="1"/>
      <w:numFmt w:val="decimal"/>
      <w:lvlText w:val="%7."/>
      <w:lvlJc w:val="left"/>
      <w:pPr>
        <w:tabs>
          <w:tab w:val="num" w:pos="3270"/>
        </w:tabs>
        <w:ind w:left="3270" w:hanging="420"/>
      </w:pPr>
    </w:lvl>
    <w:lvl w:ilvl="7">
      <w:start w:val="1"/>
      <w:numFmt w:val="lowerLetter"/>
      <w:lvlText w:val="%8)"/>
      <w:lvlJc w:val="left"/>
      <w:pPr>
        <w:tabs>
          <w:tab w:val="num" w:pos="3690"/>
        </w:tabs>
        <w:ind w:left="3690" w:hanging="420"/>
      </w:pPr>
    </w:lvl>
    <w:lvl w:ilvl="8">
      <w:start w:val="1"/>
      <w:numFmt w:val="lowerRoman"/>
      <w:lvlText w:val="%9."/>
      <w:lvlJc w:val="right"/>
      <w:pPr>
        <w:tabs>
          <w:tab w:val="num" w:pos="4110"/>
        </w:tabs>
        <w:ind w:left="4110" w:hanging="420"/>
      </w:pPr>
    </w:lvl>
  </w:abstractNum>
  <w:abstractNum w:abstractNumId="6" w15:restartNumberingAfterBreak="0">
    <w:nsid w:val="2DBD75FB"/>
    <w:multiLevelType w:val="hybridMultilevel"/>
    <w:tmpl w:val="1C788900"/>
    <w:lvl w:ilvl="0" w:tplc="0409000F">
      <w:start w:val="1"/>
      <w:numFmt w:val="decimal"/>
      <w:lvlText w:val="%1."/>
      <w:lvlJc w:val="left"/>
      <w:pPr>
        <w:tabs>
          <w:tab w:val="num" w:pos="750"/>
        </w:tabs>
        <w:ind w:left="750" w:hanging="420"/>
      </w:pPr>
      <w:rPr>
        <w:rFonts w:hint="default"/>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7" w15:restartNumberingAfterBreak="0">
    <w:nsid w:val="33CD0492"/>
    <w:multiLevelType w:val="hybridMultilevel"/>
    <w:tmpl w:val="739CAC8C"/>
    <w:lvl w:ilvl="0" w:tplc="661825CC">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0F21250"/>
    <w:multiLevelType w:val="hybridMultilevel"/>
    <w:tmpl w:val="F2EE3C1C"/>
    <w:lvl w:ilvl="0" w:tplc="2D045B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56301A8"/>
    <w:multiLevelType w:val="hybridMultilevel"/>
    <w:tmpl w:val="CCC64696"/>
    <w:lvl w:ilvl="0" w:tplc="125E2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87F54"/>
    <w:multiLevelType w:val="hybridMultilevel"/>
    <w:tmpl w:val="3B1C18D6"/>
    <w:lvl w:ilvl="0" w:tplc="61E04C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4C5C60"/>
    <w:multiLevelType w:val="hybridMultilevel"/>
    <w:tmpl w:val="89286466"/>
    <w:lvl w:ilvl="0" w:tplc="C2B8C1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85C4E1F"/>
    <w:multiLevelType w:val="hybridMultilevel"/>
    <w:tmpl w:val="88220B98"/>
    <w:lvl w:ilvl="0" w:tplc="04090013">
      <w:start w:val="1"/>
      <w:numFmt w:val="chineseCountingThousand"/>
      <w:lvlText w:val="%1、"/>
      <w:lvlJc w:val="left"/>
      <w:pPr>
        <w:tabs>
          <w:tab w:val="num" w:pos="750"/>
        </w:tabs>
        <w:ind w:left="750" w:hanging="420"/>
      </w:pPr>
      <w:rPr>
        <w:rFonts w:hint="default"/>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3" w15:restartNumberingAfterBreak="0">
    <w:nsid w:val="6A5F1F00"/>
    <w:multiLevelType w:val="hybridMultilevel"/>
    <w:tmpl w:val="451A6672"/>
    <w:lvl w:ilvl="0" w:tplc="7F3A606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B475EF6"/>
    <w:multiLevelType w:val="multilevel"/>
    <w:tmpl w:val="967C8886"/>
    <w:lvl w:ilvl="0">
      <w:start w:val="1"/>
      <w:numFmt w:val="decimal"/>
      <w:lvlText w:val="%1."/>
      <w:lvlJc w:val="left"/>
      <w:pPr>
        <w:tabs>
          <w:tab w:val="num" w:pos="690"/>
        </w:tabs>
        <w:ind w:left="690" w:hanging="360"/>
      </w:pPr>
      <w:rPr>
        <w:rFonts w:hint="default"/>
      </w:rPr>
    </w:lvl>
    <w:lvl w:ilvl="1">
      <w:start w:val="1"/>
      <w:numFmt w:val="lowerLetter"/>
      <w:lvlText w:val="%2)"/>
      <w:lvlJc w:val="left"/>
      <w:pPr>
        <w:tabs>
          <w:tab w:val="num" w:pos="1170"/>
        </w:tabs>
        <w:ind w:left="1170" w:hanging="420"/>
      </w:pPr>
    </w:lvl>
    <w:lvl w:ilvl="2">
      <w:start w:val="1"/>
      <w:numFmt w:val="lowerRoman"/>
      <w:lvlText w:val="%3."/>
      <w:lvlJc w:val="right"/>
      <w:pPr>
        <w:tabs>
          <w:tab w:val="num" w:pos="1590"/>
        </w:tabs>
        <w:ind w:left="1590" w:hanging="420"/>
      </w:pPr>
    </w:lvl>
    <w:lvl w:ilvl="3">
      <w:start w:val="1"/>
      <w:numFmt w:val="decimal"/>
      <w:lvlText w:val="%4."/>
      <w:lvlJc w:val="left"/>
      <w:pPr>
        <w:tabs>
          <w:tab w:val="num" w:pos="2010"/>
        </w:tabs>
        <w:ind w:left="2010" w:hanging="420"/>
      </w:pPr>
    </w:lvl>
    <w:lvl w:ilvl="4">
      <w:start w:val="1"/>
      <w:numFmt w:val="lowerLetter"/>
      <w:lvlText w:val="%5)"/>
      <w:lvlJc w:val="left"/>
      <w:pPr>
        <w:tabs>
          <w:tab w:val="num" w:pos="2430"/>
        </w:tabs>
        <w:ind w:left="2430" w:hanging="420"/>
      </w:pPr>
    </w:lvl>
    <w:lvl w:ilvl="5">
      <w:start w:val="1"/>
      <w:numFmt w:val="lowerRoman"/>
      <w:lvlText w:val="%6."/>
      <w:lvlJc w:val="right"/>
      <w:pPr>
        <w:tabs>
          <w:tab w:val="num" w:pos="2850"/>
        </w:tabs>
        <w:ind w:left="2850" w:hanging="420"/>
      </w:pPr>
    </w:lvl>
    <w:lvl w:ilvl="6">
      <w:start w:val="1"/>
      <w:numFmt w:val="decimal"/>
      <w:lvlText w:val="%7."/>
      <w:lvlJc w:val="left"/>
      <w:pPr>
        <w:tabs>
          <w:tab w:val="num" w:pos="3270"/>
        </w:tabs>
        <w:ind w:left="3270" w:hanging="420"/>
      </w:pPr>
    </w:lvl>
    <w:lvl w:ilvl="7">
      <w:start w:val="1"/>
      <w:numFmt w:val="lowerLetter"/>
      <w:lvlText w:val="%8)"/>
      <w:lvlJc w:val="left"/>
      <w:pPr>
        <w:tabs>
          <w:tab w:val="num" w:pos="3690"/>
        </w:tabs>
        <w:ind w:left="3690" w:hanging="420"/>
      </w:pPr>
    </w:lvl>
    <w:lvl w:ilvl="8">
      <w:start w:val="1"/>
      <w:numFmt w:val="lowerRoman"/>
      <w:lvlText w:val="%9."/>
      <w:lvlJc w:val="right"/>
      <w:pPr>
        <w:tabs>
          <w:tab w:val="num" w:pos="4110"/>
        </w:tabs>
        <w:ind w:left="4110" w:hanging="420"/>
      </w:pPr>
    </w:lvl>
  </w:abstractNum>
  <w:abstractNum w:abstractNumId="15" w15:restartNumberingAfterBreak="0">
    <w:nsid w:val="70BF1DC8"/>
    <w:multiLevelType w:val="multilevel"/>
    <w:tmpl w:val="19A401A6"/>
    <w:lvl w:ilvl="0">
      <w:start w:val="1"/>
      <w:numFmt w:val="japaneseCounting"/>
      <w:lvlText w:val="%1．"/>
      <w:lvlJc w:val="left"/>
      <w:pPr>
        <w:tabs>
          <w:tab w:val="num" w:pos="855"/>
        </w:tabs>
        <w:ind w:left="855" w:hanging="525"/>
      </w:pPr>
      <w:rPr>
        <w:rFonts w:hint="default"/>
      </w:rPr>
    </w:lvl>
    <w:lvl w:ilvl="1">
      <w:start w:val="1"/>
      <w:numFmt w:val="lowerLetter"/>
      <w:lvlText w:val="%2)"/>
      <w:lvlJc w:val="left"/>
      <w:pPr>
        <w:tabs>
          <w:tab w:val="num" w:pos="1170"/>
        </w:tabs>
        <w:ind w:left="1170" w:hanging="420"/>
      </w:pPr>
    </w:lvl>
    <w:lvl w:ilvl="2">
      <w:start w:val="1"/>
      <w:numFmt w:val="lowerRoman"/>
      <w:lvlText w:val="%3."/>
      <w:lvlJc w:val="right"/>
      <w:pPr>
        <w:tabs>
          <w:tab w:val="num" w:pos="1590"/>
        </w:tabs>
        <w:ind w:left="1590" w:hanging="420"/>
      </w:pPr>
    </w:lvl>
    <w:lvl w:ilvl="3">
      <w:start w:val="1"/>
      <w:numFmt w:val="decimal"/>
      <w:lvlText w:val="%4."/>
      <w:lvlJc w:val="left"/>
      <w:pPr>
        <w:tabs>
          <w:tab w:val="num" w:pos="2010"/>
        </w:tabs>
        <w:ind w:left="2010" w:hanging="420"/>
      </w:pPr>
    </w:lvl>
    <w:lvl w:ilvl="4">
      <w:start w:val="1"/>
      <w:numFmt w:val="lowerLetter"/>
      <w:lvlText w:val="%5)"/>
      <w:lvlJc w:val="left"/>
      <w:pPr>
        <w:tabs>
          <w:tab w:val="num" w:pos="2430"/>
        </w:tabs>
        <w:ind w:left="2430" w:hanging="420"/>
      </w:pPr>
    </w:lvl>
    <w:lvl w:ilvl="5">
      <w:start w:val="1"/>
      <w:numFmt w:val="lowerRoman"/>
      <w:lvlText w:val="%6."/>
      <w:lvlJc w:val="right"/>
      <w:pPr>
        <w:tabs>
          <w:tab w:val="num" w:pos="2850"/>
        </w:tabs>
        <w:ind w:left="2850" w:hanging="420"/>
      </w:pPr>
    </w:lvl>
    <w:lvl w:ilvl="6">
      <w:start w:val="1"/>
      <w:numFmt w:val="decimal"/>
      <w:lvlText w:val="%7."/>
      <w:lvlJc w:val="left"/>
      <w:pPr>
        <w:tabs>
          <w:tab w:val="num" w:pos="3270"/>
        </w:tabs>
        <w:ind w:left="3270" w:hanging="420"/>
      </w:pPr>
    </w:lvl>
    <w:lvl w:ilvl="7">
      <w:start w:val="1"/>
      <w:numFmt w:val="lowerLetter"/>
      <w:lvlText w:val="%8)"/>
      <w:lvlJc w:val="left"/>
      <w:pPr>
        <w:tabs>
          <w:tab w:val="num" w:pos="3690"/>
        </w:tabs>
        <w:ind w:left="3690" w:hanging="420"/>
      </w:pPr>
    </w:lvl>
    <w:lvl w:ilvl="8">
      <w:start w:val="1"/>
      <w:numFmt w:val="lowerRoman"/>
      <w:lvlText w:val="%9."/>
      <w:lvlJc w:val="right"/>
      <w:pPr>
        <w:tabs>
          <w:tab w:val="num" w:pos="4110"/>
        </w:tabs>
        <w:ind w:left="4110" w:hanging="420"/>
      </w:pPr>
    </w:lvl>
  </w:abstractNum>
  <w:abstractNum w:abstractNumId="16" w15:restartNumberingAfterBreak="0">
    <w:nsid w:val="70CD2CE9"/>
    <w:multiLevelType w:val="multilevel"/>
    <w:tmpl w:val="2416A5F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77431D91"/>
    <w:multiLevelType w:val="multilevel"/>
    <w:tmpl w:val="E416BCBC"/>
    <w:lvl w:ilvl="0">
      <w:start w:val="1"/>
      <w:numFmt w:val="decimal"/>
      <w:lvlText w:val="%1."/>
      <w:lvlJc w:val="left"/>
      <w:pPr>
        <w:tabs>
          <w:tab w:val="num" w:pos="690"/>
        </w:tabs>
        <w:ind w:left="690" w:hanging="360"/>
      </w:pPr>
      <w:rPr>
        <w:rFonts w:hint="default"/>
      </w:rPr>
    </w:lvl>
    <w:lvl w:ilvl="1">
      <w:start w:val="1"/>
      <w:numFmt w:val="lowerLetter"/>
      <w:lvlText w:val="%2)"/>
      <w:lvlJc w:val="left"/>
      <w:pPr>
        <w:tabs>
          <w:tab w:val="num" w:pos="1170"/>
        </w:tabs>
        <w:ind w:left="1170" w:hanging="420"/>
      </w:pPr>
    </w:lvl>
    <w:lvl w:ilvl="2">
      <w:start w:val="1"/>
      <w:numFmt w:val="lowerRoman"/>
      <w:lvlText w:val="%3."/>
      <w:lvlJc w:val="right"/>
      <w:pPr>
        <w:tabs>
          <w:tab w:val="num" w:pos="1590"/>
        </w:tabs>
        <w:ind w:left="1590" w:hanging="420"/>
      </w:pPr>
    </w:lvl>
    <w:lvl w:ilvl="3">
      <w:start w:val="1"/>
      <w:numFmt w:val="decimal"/>
      <w:lvlText w:val="%4."/>
      <w:lvlJc w:val="left"/>
      <w:pPr>
        <w:tabs>
          <w:tab w:val="num" w:pos="2010"/>
        </w:tabs>
        <w:ind w:left="2010" w:hanging="420"/>
      </w:pPr>
    </w:lvl>
    <w:lvl w:ilvl="4">
      <w:start w:val="1"/>
      <w:numFmt w:val="lowerLetter"/>
      <w:lvlText w:val="%5)"/>
      <w:lvlJc w:val="left"/>
      <w:pPr>
        <w:tabs>
          <w:tab w:val="num" w:pos="2430"/>
        </w:tabs>
        <w:ind w:left="2430" w:hanging="420"/>
      </w:pPr>
    </w:lvl>
    <w:lvl w:ilvl="5">
      <w:start w:val="1"/>
      <w:numFmt w:val="lowerRoman"/>
      <w:lvlText w:val="%6."/>
      <w:lvlJc w:val="right"/>
      <w:pPr>
        <w:tabs>
          <w:tab w:val="num" w:pos="2850"/>
        </w:tabs>
        <w:ind w:left="2850" w:hanging="420"/>
      </w:pPr>
    </w:lvl>
    <w:lvl w:ilvl="6">
      <w:start w:val="1"/>
      <w:numFmt w:val="decimal"/>
      <w:lvlText w:val="%7."/>
      <w:lvlJc w:val="left"/>
      <w:pPr>
        <w:tabs>
          <w:tab w:val="num" w:pos="3270"/>
        </w:tabs>
        <w:ind w:left="3270" w:hanging="420"/>
      </w:pPr>
    </w:lvl>
    <w:lvl w:ilvl="7">
      <w:start w:val="1"/>
      <w:numFmt w:val="lowerLetter"/>
      <w:lvlText w:val="%8)"/>
      <w:lvlJc w:val="left"/>
      <w:pPr>
        <w:tabs>
          <w:tab w:val="num" w:pos="3690"/>
        </w:tabs>
        <w:ind w:left="3690" w:hanging="420"/>
      </w:pPr>
    </w:lvl>
    <w:lvl w:ilvl="8">
      <w:start w:val="1"/>
      <w:numFmt w:val="lowerRoman"/>
      <w:lvlText w:val="%9."/>
      <w:lvlJc w:val="right"/>
      <w:pPr>
        <w:tabs>
          <w:tab w:val="num" w:pos="4110"/>
        </w:tabs>
        <w:ind w:left="4110" w:hanging="420"/>
      </w:pPr>
    </w:lvl>
  </w:abstractNum>
  <w:abstractNum w:abstractNumId="18" w15:restartNumberingAfterBreak="0">
    <w:nsid w:val="78EF3297"/>
    <w:multiLevelType w:val="hybridMultilevel"/>
    <w:tmpl w:val="89286466"/>
    <w:lvl w:ilvl="0" w:tplc="C2B8C1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DAB5901"/>
    <w:multiLevelType w:val="hybridMultilevel"/>
    <w:tmpl w:val="59BAAE8E"/>
    <w:lvl w:ilvl="0" w:tplc="8B502706">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2"/>
  </w:num>
  <w:num w:numId="2">
    <w:abstractNumId w:val="4"/>
  </w:num>
  <w:num w:numId="3">
    <w:abstractNumId w:val="1"/>
  </w:num>
  <w:num w:numId="4">
    <w:abstractNumId w:val="6"/>
  </w:num>
  <w:num w:numId="5">
    <w:abstractNumId w:val="15"/>
  </w:num>
  <w:num w:numId="6">
    <w:abstractNumId w:val="5"/>
  </w:num>
  <w:num w:numId="7">
    <w:abstractNumId w:val="17"/>
  </w:num>
  <w:num w:numId="8">
    <w:abstractNumId w:val="14"/>
  </w:num>
  <w:num w:numId="9">
    <w:abstractNumId w:val="3"/>
  </w:num>
  <w:num w:numId="10">
    <w:abstractNumId w:val="19"/>
  </w:num>
  <w:num w:numId="11">
    <w:abstractNumId w:val="2"/>
  </w:num>
  <w:num w:numId="12">
    <w:abstractNumId w:val="7"/>
  </w:num>
  <w:num w:numId="13">
    <w:abstractNumId w:val="11"/>
  </w:num>
  <w:num w:numId="14">
    <w:abstractNumId w:val="18"/>
  </w:num>
  <w:num w:numId="15">
    <w:abstractNumId w:val="0"/>
  </w:num>
  <w:num w:numId="16">
    <w:abstractNumId w:val="13"/>
  </w:num>
  <w:num w:numId="17">
    <w:abstractNumId w:val="16"/>
  </w:num>
  <w:num w:numId="18">
    <w:abstractNumId w:val="8"/>
  </w:num>
  <w:num w:numId="19">
    <w:abstractNumId w:val="10"/>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1CA5"/>
    <w:rsid w:val="000102E6"/>
    <w:rsid w:val="00010507"/>
    <w:rsid w:val="000230FF"/>
    <w:rsid w:val="00024029"/>
    <w:rsid w:val="000303E1"/>
    <w:rsid w:val="000333F5"/>
    <w:rsid w:val="000619A6"/>
    <w:rsid w:val="0007287D"/>
    <w:rsid w:val="00084EA9"/>
    <w:rsid w:val="00085281"/>
    <w:rsid w:val="0009051F"/>
    <w:rsid w:val="00090F19"/>
    <w:rsid w:val="000925CB"/>
    <w:rsid w:val="000958BA"/>
    <w:rsid w:val="000A1C10"/>
    <w:rsid w:val="000B5A71"/>
    <w:rsid w:val="000C0472"/>
    <w:rsid w:val="000D2A1B"/>
    <w:rsid w:val="000E4916"/>
    <w:rsid w:val="00103EBE"/>
    <w:rsid w:val="00133FC6"/>
    <w:rsid w:val="00134A6C"/>
    <w:rsid w:val="00134EBD"/>
    <w:rsid w:val="001376E9"/>
    <w:rsid w:val="0015733E"/>
    <w:rsid w:val="001666B4"/>
    <w:rsid w:val="00173C8D"/>
    <w:rsid w:val="001753CE"/>
    <w:rsid w:val="0018602C"/>
    <w:rsid w:val="00191B54"/>
    <w:rsid w:val="00193F6E"/>
    <w:rsid w:val="001C12D4"/>
    <w:rsid w:val="001C5B17"/>
    <w:rsid w:val="001D10E6"/>
    <w:rsid w:val="001D5968"/>
    <w:rsid w:val="001E1EAD"/>
    <w:rsid w:val="001E2BBB"/>
    <w:rsid w:val="00205A09"/>
    <w:rsid w:val="00207C9A"/>
    <w:rsid w:val="00214DEE"/>
    <w:rsid w:val="002264E4"/>
    <w:rsid w:val="002520AE"/>
    <w:rsid w:val="0025210A"/>
    <w:rsid w:val="00284ABB"/>
    <w:rsid w:val="00285AEF"/>
    <w:rsid w:val="00291056"/>
    <w:rsid w:val="00294C9B"/>
    <w:rsid w:val="002A4512"/>
    <w:rsid w:val="002A5C8C"/>
    <w:rsid w:val="002B29C5"/>
    <w:rsid w:val="002C1011"/>
    <w:rsid w:val="002D31FD"/>
    <w:rsid w:val="002F48BB"/>
    <w:rsid w:val="00311B40"/>
    <w:rsid w:val="0033248C"/>
    <w:rsid w:val="00335E75"/>
    <w:rsid w:val="00336F33"/>
    <w:rsid w:val="00344E3E"/>
    <w:rsid w:val="00354956"/>
    <w:rsid w:val="00355862"/>
    <w:rsid w:val="00356786"/>
    <w:rsid w:val="00357F45"/>
    <w:rsid w:val="0036024C"/>
    <w:rsid w:val="00367AA4"/>
    <w:rsid w:val="00371169"/>
    <w:rsid w:val="00380F25"/>
    <w:rsid w:val="003852A8"/>
    <w:rsid w:val="0038794B"/>
    <w:rsid w:val="00391FA2"/>
    <w:rsid w:val="003D2670"/>
    <w:rsid w:val="003F545C"/>
    <w:rsid w:val="004103D2"/>
    <w:rsid w:val="00413495"/>
    <w:rsid w:val="004165DF"/>
    <w:rsid w:val="00417A32"/>
    <w:rsid w:val="0043036C"/>
    <w:rsid w:val="0043519E"/>
    <w:rsid w:val="00452A84"/>
    <w:rsid w:val="00456EBC"/>
    <w:rsid w:val="004854E5"/>
    <w:rsid w:val="00491B7B"/>
    <w:rsid w:val="00492586"/>
    <w:rsid w:val="00497FE1"/>
    <w:rsid w:val="004A6A07"/>
    <w:rsid w:val="004B1E68"/>
    <w:rsid w:val="004C1CA5"/>
    <w:rsid w:val="004C3EAA"/>
    <w:rsid w:val="004C489D"/>
    <w:rsid w:val="004D30FF"/>
    <w:rsid w:val="004D4E43"/>
    <w:rsid w:val="004D7F53"/>
    <w:rsid w:val="004E0ECB"/>
    <w:rsid w:val="004E6E84"/>
    <w:rsid w:val="004F113B"/>
    <w:rsid w:val="004F1F46"/>
    <w:rsid w:val="004F5E82"/>
    <w:rsid w:val="005017AD"/>
    <w:rsid w:val="0050303F"/>
    <w:rsid w:val="00514949"/>
    <w:rsid w:val="00522450"/>
    <w:rsid w:val="00522AFA"/>
    <w:rsid w:val="0052318A"/>
    <w:rsid w:val="00533B26"/>
    <w:rsid w:val="00537F9B"/>
    <w:rsid w:val="005539D5"/>
    <w:rsid w:val="005575EA"/>
    <w:rsid w:val="005603D1"/>
    <w:rsid w:val="00581783"/>
    <w:rsid w:val="0058433A"/>
    <w:rsid w:val="005A4F06"/>
    <w:rsid w:val="005A6C2A"/>
    <w:rsid w:val="005B0866"/>
    <w:rsid w:val="005C1418"/>
    <w:rsid w:val="005C7C8D"/>
    <w:rsid w:val="005D2C9A"/>
    <w:rsid w:val="005D48A4"/>
    <w:rsid w:val="005D5895"/>
    <w:rsid w:val="005E2CC2"/>
    <w:rsid w:val="005F0878"/>
    <w:rsid w:val="005F6C17"/>
    <w:rsid w:val="00600A7E"/>
    <w:rsid w:val="00605960"/>
    <w:rsid w:val="00607160"/>
    <w:rsid w:val="00617779"/>
    <w:rsid w:val="00627ACA"/>
    <w:rsid w:val="00654279"/>
    <w:rsid w:val="006563EA"/>
    <w:rsid w:val="00663A42"/>
    <w:rsid w:val="00672288"/>
    <w:rsid w:val="00680B2A"/>
    <w:rsid w:val="00685428"/>
    <w:rsid w:val="00693A49"/>
    <w:rsid w:val="006953D7"/>
    <w:rsid w:val="006A2076"/>
    <w:rsid w:val="006B3747"/>
    <w:rsid w:val="006C2B66"/>
    <w:rsid w:val="006E7D12"/>
    <w:rsid w:val="006F4D1C"/>
    <w:rsid w:val="006F4E9F"/>
    <w:rsid w:val="00700591"/>
    <w:rsid w:val="00703949"/>
    <w:rsid w:val="00704498"/>
    <w:rsid w:val="00704E2F"/>
    <w:rsid w:val="00730DA0"/>
    <w:rsid w:val="007334DD"/>
    <w:rsid w:val="0074043B"/>
    <w:rsid w:val="00745F3F"/>
    <w:rsid w:val="00753522"/>
    <w:rsid w:val="00753DB2"/>
    <w:rsid w:val="007565BC"/>
    <w:rsid w:val="007603E5"/>
    <w:rsid w:val="0076606E"/>
    <w:rsid w:val="00766AF1"/>
    <w:rsid w:val="00786E7F"/>
    <w:rsid w:val="0079404D"/>
    <w:rsid w:val="007A03CF"/>
    <w:rsid w:val="007A0644"/>
    <w:rsid w:val="007D1C3A"/>
    <w:rsid w:val="007E15CF"/>
    <w:rsid w:val="007F7B71"/>
    <w:rsid w:val="00836759"/>
    <w:rsid w:val="00836CCC"/>
    <w:rsid w:val="00844652"/>
    <w:rsid w:val="00856934"/>
    <w:rsid w:val="008611F1"/>
    <w:rsid w:val="00863829"/>
    <w:rsid w:val="00863E61"/>
    <w:rsid w:val="00880A3B"/>
    <w:rsid w:val="00882A19"/>
    <w:rsid w:val="00894D61"/>
    <w:rsid w:val="008A1700"/>
    <w:rsid w:val="008A5347"/>
    <w:rsid w:val="008C3DF6"/>
    <w:rsid w:val="008C60E5"/>
    <w:rsid w:val="008D11D3"/>
    <w:rsid w:val="008D2CDE"/>
    <w:rsid w:val="008D4889"/>
    <w:rsid w:val="008E4E83"/>
    <w:rsid w:val="008F24AF"/>
    <w:rsid w:val="008F5B84"/>
    <w:rsid w:val="00900A41"/>
    <w:rsid w:val="0091762E"/>
    <w:rsid w:val="00925108"/>
    <w:rsid w:val="009305C8"/>
    <w:rsid w:val="009332B4"/>
    <w:rsid w:val="009415ED"/>
    <w:rsid w:val="00945FBB"/>
    <w:rsid w:val="009465F9"/>
    <w:rsid w:val="00966ED7"/>
    <w:rsid w:val="00970582"/>
    <w:rsid w:val="00984B48"/>
    <w:rsid w:val="00990E79"/>
    <w:rsid w:val="009926D9"/>
    <w:rsid w:val="009973FB"/>
    <w:rsid w:val="009B5709"/>
    <w:rsid w:val="009B59F5"/>
    <w:rsid w:val="009B79C5"/>
    <w:rsid w:val="009C4875"/>
    <w:rsid w:val="009C4B06"/>
    <w:rsid w:val="009D17A5"/>
    <w:rsid w:val="009F1C12"/>
    <w:rsid w:val="009F2B23"/>
    <w:rsid w:val="009F3DED"/>
    <w:rsid w:val="00A16453"/>
    <w:rsid w:val="00A201F0"/>
    <w:rsid w:val="00A23FDE"/>
    <w:rsid w:val="00A33316"/>
    <w:rsid w:val="00A40438"/>
    <w:rsid w:val="00A45B09"/>
    <w:rsid w:val="00A63A73"/>
    <w:rsid w:val="00A65D52"/>
    <w:rsid w:val="00A72831"/>
    <w:rsid w:val="00A9698A"/>
    <w:rsid w:val="00AB7198"/>
    <w:rsid w:val="00AC5295"/>
    <w:rsid w:val="00AD5191"/>
    <w:rsid w:val="00AD5CE3"/>
    <w:rsid w:val="00AE5BAE"/>
    <w:rsid w:val="00AF4D96"/>
    <w:rsid w:val="00B04ED6"/>
    <w:rsid w:val="00B0739B"/>
    <w:rsid w:val="00B27FC8"/>
    <w:rsid w:val="00B36CA8"/>
    <w:rsid w:val="00B4125D"/>
    <w:rsid w:val="00B42B28"/>
    <w:rsid w:val="00B44E20"/>
    <w:rsid w:val="00B45CEB"/>
    <w:rsid w:val="00B4752B"/>
    <w:rsid w:val="00B520C8"/>
    <w:rsid w:val="00B70F53"/>
    <w:rsid w:val="00B70F68"/>
    <w:rsid w:val="00B9748D"/>
    <w:rsid w:val="00BA0D21"/>
    <w:rsid w:val="00BA2180"/>
    <w:rsid w:val="00BA67B4"/>
    <w:rsid w:val="00BA67D0"/>
    <w:rsid w:val="00BB093C"/>
    <w:rsid w:val="00BB3C14"/>
    <w:rsid w:val="00BB617B"/>
    <w:rsid w:val="00BC262C"/>
    <w:rsid w:val="00BC294B"/>
    <w:rsid w:val="00BC7979"/>
    <w:rsid w:val="00BD7107"/>
    <w:rsid w:val="00BE02D5"/>
    <w:rsid w:val="00BF5A05"/>
    <w:rsid w:val="00C11828"/>
    <w:rsid w:val="00C27F5E"/>
    <w:rsid w:val="00C33DBB"/>
    <w:rsid w:val="00C36E2F"/>
    <w:rsid w:val="00C409E1"/>
    <w:rsid w:val="00C474B3"/>
    <w:rsid w:val="00C47E6F"/>
    <w:rsid w:val="00C51F84"/>
    <w:rsid w:val="00C57B50"/>
    <w:rsid w:val="00C63886"/>
    <w:rsid w:val="00C75E8E"/>
    <w:rsid w:val="00C928FB"/>
    <w:rsid w:val="00CA228C"/>
    <w:rsid w:val="00CA3956"/>
    <w:rsid w:val="00CA6A06"/>
    <w:rsid w:val="00CB148A"/>
    <w:rsid w:val="00CB1D7E"/>
    <w:rsid w:val="00CB4B9A"/>
    <w:rsid w:val="00CB7EC0"/>
    <w:rsid w:val="00CC4465"/>
    <w:rsid w:val="00CC51B0"/>
    <w:rsid w:val="00CD2D2F"/>
    <w:rsid w:val="00CD5E1E"/>
    <w:rsid w:val="00CF1AA3"/>
    <w:rsid w:val="00CF408A"/>
    <w:rsid w:val="00D063D3"/>
    <w:rsid w:val="00D213A3"/>
    <w:rsid w:val="00D219FA"/>
    <w:rsid w:val="00D23402"/>
    <w:rsid w:val="00D26FA1"/>
    <w:rsid w:val="00D3027C"/>
    <w:rsid w:val="00D4220E"/>
    <w:rsid w:val="00D43DC8"/>
    <w:rsid w:val="00D53A20"/>
    <w:rsid w:val="00D564AA"/>
    <w:rsid w:val="00D579D8"/>
    <w:rsid w:val="00D61757"/>
    <w:rsid w:val="00D65973"/>
    <w:rsid w:val="00D718AF"/>
    <w:rsid w:val="00D728F7"/>
    <w:rsid w:val="00D76ECE"/>
    <w:rsid w:val="00D82495"/>
    <w:rsid w:val="00D84C28"/>
    <w:rsid w:val="00D91FBA"/>
    <w:rsid w:val="00D97D91"/>
    <w:rsid w:val="00DA1E1E"/>
    <w:rsid w:val="00DA2894"/>
    <w:rsid w:val="00DB10B2"/>
    <w:rsid w:val="00DC522C"/>
    <w:rsid w:val="00DF2049"/>
    <w:rsid w:val="00DF222D"/>
    <w:rsid w:val="00DF7091"/>
    <w:rsid w:val="00E049A6"/>
    <w:rsid w:val="00E05D42"/>
    <w:rsid w:val="00E11F67"/>
    <w:rsid w:val="00E1569E"/>
    <w:rsid w:val="00E161C0"/>
    <w:rsid w:val="00E333A1"/>
    <w:rsid w:val="00E345C0"/>
    <w:rsid w:val="00E3716C"/>
    <w:rsid w:val="00E6190B"/>
    <w:rsid w:val="00EA1412"/>
    <w:rsid w:val="00EB0027"/>
    <w:rsid w:val="00EB24D1"/>
    <w:rsid w:val="00ED0407"/>
    <w:rsid w:val="00ED582F"/>
    <w:rsid w:val="00EF123D"/>
    <w:rsid w:val="00F014F7"/>
    <w:rsid w:val="00F030B3"/>
    <w:rsid w:val="00F039D2"/>
    <w:rsid w:val="00F15CFD"/>
    <w:rsid w:val="00F20985"/>
    <w:rsid w:val="00F24E74"/>
    <w:rsid w:val="00F2789B"/>
    <w:rsid w:val="00F30E86"/>
    <w:rsid w:val="00F33065"/>
    <w:rsid w:val="00F34AF1"/>
    <w:rsid w:val="00F3785A"/>
    <w:rsid w:val="00F401A7"/>
    <w:rsid w:val="00F41532"/>
    <w:rsid w:val="00F4284B"/>
    <w:rsid w:val="00F43809"/>
    <w:rsid w:val="00F4406B"/>
    <w:rsid w:val="00F46B47"/>
    <w:rsid w:val="00F57DC3"/>
    <w:rsid w:val="00F654B3"/>
    <w:rsid w:val="00F76144"/>
    <w:rsid w:val="00F84003"/>
    <w:rsid w:val="00F87043"/>
    <w:rsid w:val="00FB2078"/>
    <w:rsid w:val="00FC3451"/>
    <w:rsid w:val="00FD21CD"/>
    <w:rsid w:val="00FD33E9"/>
    <w:rsid w:val="00FE13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AB5CF3"/>
  <w15:chartTrackingRefBased/>
  <w15:docId w15:val="{BF605C91-C2CF-44D4-98D5-6D4488258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36F33"/>
    <w:pPr>
      <w:widowControl w:val="0"/>
      <w:jc w:val="both"/>
    </w:pPr>
    <w:rPr>
      <w:kern w:val="2"/>
      <w:sz w:val="21"/>
      <w:szCs w:val="24"/>
    </w:rPr>
  </w:style>
  <w:style w:type="paragraph" w:styleId="1">
    <w:name w:val="heading 1"/>
    <w:basedOn w:val="a"/>
    <w:next w:val="a"/>
    <w:link w:val="10"/>
    <w:qFormat/>
    <w:rsid w:val="00990E79"/>
    <w:pPr>
      <w:keepNext/>
      <w:keepLines/>
      <w:spacing w:before="340" w:after="330" w:line="578" w:lineRule="auto"/>
      <w:outlineLvl w:val="0"/>
    </w:pPr>
    <w:rPr>
      <w:b/>
      <w:kern w:val="44"/>
      <w:sz w:val="4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rsid w:val="00497FE1"/>
    <w:pPr>
      <w:ind w:leftChars="2500" w:left="100"/>
    </w:pPr>
  </w:style>
  <w:style w:type="character" w:customStyle="1" w:styleId="10">
    <w:name w:val="标题 1 字符"/>
    <w:link w:val="1"/>
    <w:locked/>
    <w:rsid w:val="00990E79"/>
    <w:rPr>
      <w:rFonts w:eastAsia="宋体"/>
      <w:b/>
      <w:kern w:val="44"/>
      <w:sz w:val="44"/>
      <w:lang w:val="en-US" w:eastAsia="zh-CN" w:bidi="ar-SA"/>
    </w:rPr>
  </w:style>
  <w:style w:type="paragraph" w:styleId="a4">
    <w:name w:val="header"/>
    <w:basedOn w:val="a"/>
    <w:link w:val="a5"/>
    <w:rsid w:val="00836759"/>
    <w:pPr>
      <w:pBdr>
        <w:bottom w:val="single" w:sz="6" w:space="1" w:color="auto"/>
      </w:pBdr>
      <w:tabs>
        <w:tab w:val="center" w:pos="4153"/>
        <w:tab w:val="right" w:pos="8306"/>
      </w:tabs>
      <w:snapToGrid w:val="0"/>
      <w:jc w:val="center"/>
    </w:pPr>
    <w:rPr>
      <w:sz w:val="18"/>
      <w:szCs w:val="18"/>
    </w:rPr>
  </w:style>
  <w:style w:type="character" w:customStyle="1" w:styleId="a5">
    <w:name w:val="页眉 字符"/>
    <w:link w:val="a4"/>
    <w:rsid w:val="00836759"/>
    <w:rPr>
      <w:kern w:val="2"/>
      <w:sz w:val="18"/>
      <w:szCs w:val="18"/>
    </w:rPr>
  </w:style>
  <w:style w:type="paragraph" w:styleId="a6">
    <w:name w:val="footer"/>
    <w:basedOn w:val="a"/>
    <w:link w:val="a7"/>
    <w:rsid w:val="00836759"/>
    <w:pPr>
      <w:tabs>
        <w:tab w:val="center" w:pos="4153"/>
        <w:tab w:val="right" w:pos="8306"/>
      </w:tabs>
      <w:snapToGrid w:val="0"/>
      <w:jc w:val="left"/>
    </w:pPr>
    <w:rPr>
      <w:sz w:val="18"/>
      <w:szCs w:val="18"/>
    </w:rPr>
  </w:style>
  <w:style w:type="character" w:customStyle="1" w:styleId="a7">
    <w:name w:val="页脚 字符"/>
    <w:link w:val="a6"/>
    <w:rsid w:val="00836759"/>
    <w:rPr>
      <w:kern w:val="2"/>
      <w:sz w:val="18"/>
      <w:szCs w:val="18"/>
    </w:rPr>
  </w:style>
  <w:style w:type="paragraph" w:styleId="a8">
    <w:name w:val="Subtitle"/>
    <w:basedOn w:val="a"/>
    <w:next w:val="a"/>
    <w:link w:val="a9"/>
    <w:qFormat/>
    <w:rsid w:val="00336F33"/>
    <w:pPr>
      <w:spacing w:before="240" w:after="60" w:line="312" w:lineRule="auto"/>
      <w:jc w:val="center"/>
      <w:outlineLvl w:val="1"/>
    </w:pPr>
    <w:rPr>
      <w:rFonts w:ascii="Cambria" w:hAnsi="Cambria"/>
      <w:b/>
      <w:bCs/>
      <w:kern w:val="28"/>
      <w:sz w:val="32"/>
      <w:szCs w:val="32"/>
    </w:rPr>
  </w:style>
  <w:style w:type="character" w:customStyle="1" w:styleId="a9">
    <w:name w:val="副标题 字符"/>
    <w:link w:val="a8"/>
    <w:rsid w:val="00336F33"/>
    <w:rPr>
      <w:rFonts w:ascii="Cambria" w:hAnsi="Cambria" w:cs="Times New Roman"/>
      <w:b/>
      <w:bCs/>
      <w:kern w:val="28"/>
      <w:sz w:val="32"/>
      <w:szCs w:val="32"/>
    </w:rPr>
  </w:style>
  <w:style w:type="paragraph" w:styleId="aa">
    <w:name w:val="Balloon Text"/>
    <w:basedOn w:val="a"/>
    <w:link w:val="ab"/>
    <w:rsid w:val="00863829"/>
    <w:rPr>
      <w:sz w:val="18"/>
      <w:szCs w:val="18"/>
    </w:rPr>
  </w:style>
  <w:style w:type="character" w:customStyle="1" w:styleId="ab">
    <w:name w:val="批注框文本 字符"/>
    <w:link w:val="aa"/>
    <w:rsid w:val="00863829"/>
    <w:rPr>
      <w:kern w:val="2"/>
      <w:sz w:val="18"/>
      <w:szCs w:val="18"/>
    </w:rPr>
  </w:style>
  <w:style w:type="paragraph" w:styleId="ac">
    <w:name w:val="List Paragraph"/>
    <w:basedOn w:val="a"/>
    <w:uiPriority w:val="34"/>
    <w:qFormat/>
    <w:rsid w:val="007D1C3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377928">
      <w:bodyDiv w:val="1"/>
      <w:marLeft w:val="0"/>
      <w:marRight w:val="0"/>
      <w:marTop w:val="0"/>
      <w:marBottom w:val="0"/>
      <w:divBdr>
        <w:top w:val="none" w:sz="0" w:space="0" w:color="auto"/>
        <w:left w:val="none" w:sz="0" w:space="0" w:color="auto"/>
        <w:bottom w:val="none" w:sz="0" w:space="0" w:color="auto"/>
        <w:right w:val="none" w:sz="0" w:space="0" w:color="auto"/>
      </w:divBdr>
    </w:div>
    <w:div w:id="1813518778">
      <w:bodyDiv w:val="1"/>
      <w:marLeft w:val="0"/>
      <w:marRight w:val="0"/>
      <w:marTop w:val="0"/>
      <w:marBottom w:val="0"/>
      <w:divBdr>
        <w:top w:val="none" w:sz="0" w:space="0" w:color="auto"/>
        <w:left w:val="none" w:sz="0" w:space="0" w:color="auto"/>
        <w:bottom w:val="none" w:sz="0" w:space="0" w:color="auto"/>
        <w:right w:val="none" w:sz="0" w:space="0" w:color="auto"/>
      </w:divBdr>
    </w:div>
    <w:div w:id="2066298358">
      <w:bodyDiv w:val="1"/>
      <w:marLeft w:val="0"/>
      <w:marRight w:val="0"/>
      <w:marTop w:val="0"/>
      <w:marBottom w:val="0"/>
      <w:divBdr>
        <w:top w:val="none" w:sz="0" w:space="0" w:color="auto"/>
        <w:left w:val="none" w:sz="0" w:space="0" w:color="auto"/>
        <w:bottom w:val="none" w:sz="0" w:space="0" w:color="auto"/>
        <w:right w:val="none" w:sz="0" w:space="0" w:color="auto"/>
      </w:divBdr>
    </w:div>
    <w:div w:id="2086762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AA2C5B-4639-42EF-A1E0-9BEF5B7D4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18</Pages>
  <Words>2647</Words>
  <Characters>15088</Characters>
  <Application>Microsoft Office Word</Application>
  <DocSecurity>0</DocSecurity>
  <Lines>125</Lines>
  <Paragraphs>35</Paragraphs>
  <ScaleCrop>false</ScaleCrop>
  <Company>TJ</Company>
  <LinksUpToDate>false</LinksUpToDate>
  <CharactersWithSpaces>17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院</dc:title>
  <dc:subject/>
  <dc:creator>黄洁(08666521)</dc:creator>
  <cp:keywords/>
  <cp:lastModifiedBy>王 哲源</cp:lastModifiedBy>
  <cp:revision>269</cp:revision>
  <cp:lastPrinted>2018-06-04T15:07:00Z</cp:lastPrinted>
  <dcterms:created xsi:type="dcterms:W3CDTF">2018-06-04T12:03:00Z</dcterms:created>
  <dcterms:modified xsi:type="dcterms:W3CDTF">2018-06-04T15:13:00Z</dcterms:modified>
</cp:coreProperties>
</file>